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675959056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/>
          <w:bCs/>
          <w:sz w:val="22"/>
          <w:szCs w:val="22"/>
        </w:rPr>
      </w:sdtEndPr>
      <w:sdtContent>
        <w:p w14:paraId="55BDEB58" w14:textId="77777777" w:rsidR="00F377E8" w:rsidRPr="00F377E8" w:rsidRDefault="00F377E8">
          <w:pPr>
            <w:pStyle w:val="TOCHeading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F377E8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14:paraId="71FA849A" w14:textId="77777777" w:rsidR="00F377E8" w:rsidRPr="00F377E8" w:rsidRDefault="00F377E8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377E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377E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377E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06055381" w:history="1">
            <w:r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Лекция 1. Основные понятия теории формальных языков и грамматик</w:t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1 \h </w:instrText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BE0EE4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2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аспознавание типов формальных языков и грамматик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2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4E1FEA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3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Классификация грамматик по Хомскому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3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2B1ABE" w14:textId="77777777" w:rsidR="00F377E8" w:rsidRPr="00F377E8" w:rsidRDefault="00361529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4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Лекция № 2.Теория контекстно-свободных языков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4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ADB07B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5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лгоритм 1. Проверка существования языка грамматики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5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584723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6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лгоритм 2. Устранение нетерминалов, не порождающих терминальных строк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6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ADC523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7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лгоритм 3. Устранение недостижимых символов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7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7084C5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8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 xml:space="preserve">Алгоритм 4. Устранение </w:t>
            </w:r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ε</w:t>
            </w:r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-правил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8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A234C3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89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лгоритм 5. Устранение цепных правил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89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CEE358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0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лгоритм 6. Устранение левой факторизации правил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0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F4A440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1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лгоритм 7. Устранение прямой левой рекурсии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1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4DF9B3" w14:textId="77777777" w:rsidR="00F377E8" w:rsidRPr="00F377E8" w:rsidRDefault="00361529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2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Лекция № 3 . Виды грамматик и языков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2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7128B0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3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Регулярные языки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3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32A78E" w14:textId="77777777" w:rsidR="00F377E8" w:rsidRPr="00F377E8" w:rsidRDefault="00361529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4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Лекция № 4. Источники и языки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4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2AE3B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5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Грамматики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5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F2D763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6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Упрощение грамматик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6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3DD586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7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Детерминированные источники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7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352003" w14:textId="77777777" w:rsidR="00F377E8" w:rsidRPr="00F377E8" w:rsidRDefault="00361529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8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Лекция № 5. Автоматы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8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1A04FB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399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Определение и способы задания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399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3DEE9E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0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Пример различных представлений автомата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0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F810A5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1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Отображение языков, задаваемое автоматом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1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A35D56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2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Автомат Мура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2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408C74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3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Язык, создаваемый муровским автоматом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3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58FA50" w14:textId="77777777" w:rsidR="00F377E8" w:rsidRPr="00F377E8" w:rsidRDefault="00361529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4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Лекция № 6. Минимизация автоматов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4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877D11" w14:textId="77777777" w:rsidR="00F377E8" w:rsidRPr="00F377E8" w:rsidRDefault="00361529">
          <w:pPr>
            <w:pStyle w:val="TOC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5" w:history="1"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</w:rPr>
              <w:t>Лекция</w:t>
            </w:r>
            <w:r w:rsidR="00F377E8" w:rsidRPr="00F377E8">
              <w:rPr>
                <w:rStyle w:val="Hyperlink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№ 7. </w:t>
            </w:r>
            <w:r w:rsidR="00F377E8" w:rsidRPr="00F377E8">
              <w:rPr>
                <w:rStyle w:val="Hyperlink"/>
                <w:rFonts w:ascii="Times New Roman" w:eastAsia="AntiquaPSCyr-Bold" w:hAnsi="Times New Roman" w:cs="Times New Roman"/>
                <w:noProof/>
                <w:sz w:val="28"/>
                <w:szCs w:val="28"/>
              </w:rPr>
              <w:t>Машины</w:t>
            </w:r>
            <w:r w:rsidR="00F377E8" w:rsidRPr="00F377E8">
              <w:rPr>
                <w:rStyle w:val="Hyperlink"/>
                <w:rFonts w:ascii="Times New Roman" w:eastAsia="AntiquaPSCyr-Bold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F377E8" w:rsidRPr="00F377E8">
              <w:rPr>
                <w:rStyle w:val="Hyperlink"/>
                <w:rFonts w:ascii="Times New Roman" w:eastAsia="AntiquaPSCyr-Bold" w:hAnsi="Times New Roman" w:cs="Times New Roman"/>
                <w:noProof/>
                <w:sz w:val="28"/>
                <w:szCs w:val="28"/>
              </w:rPr>
              <w:t>Тьюринга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5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D5E33F" w14:textId="77777777" w:rsidR="00F377E8" w:rsidRPr="00F377E8" w:rsidRDefault="00361529">
          <w:pPr>
            <w:pStyle w:val="TOC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06055406" w:history="1">
            <w:r w:rsidR="00F377E8" w:rsidRPr="00F377E8">
              <w:rPr>
                <w:rStyle w:val="Hyperlink"/>
                <w:rFonts w:ascii="Times New Roman" w:eastAsia="Times New Roman" w:hAnsi="Times New Roman" w:cs="Times New Roman"/>
                <w:noProof/>
                <w:sz w:val="28"/>
                <w:szCs w:val="28"/>
                <w:lang w:eastAsia="zh-CN"/>
              </w:rPr>
              <w:t>Примеры машин Тьюринга для конкретных вычислений.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06055406 \h </w:instrTex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D460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F377E8" w:rsidRPr="00F377E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7BBB35" w14:textId="77777777" w:rsidR="00F377E8" w:rsidRDefault="00F377E8">
          <w:r w:rsidRPr="00F377E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4CC9B97E" w14:textId="77777777" w:rsidR="00404B98" w:rsidRDefault="00404B98" w:rsidP="00404B98">
      <w:pPr>
        <w:rPr>
          <w:rFonts w:ascii="Times New Roman" w:hAnsi="Times New Roman" w:cs="Times New Roman"/>
          <w:color w:val="FF0000"/>
          <w:sz w:val="28"/>
          <w:szCs w:val="28"/>
        </w:rPr>
      </w:pPr>
    </w:p>
    <w:p w14:paraId="71DDFD6C" w14:textId="77777777" w:rsidR="00404B98" w:rsidRPr="00404B98" w:rsidRDefault="00404B98" w:rsidP="00404B98">
      <w:pPr>
        <w:rPr>
          <w:rFonts w:ascii="Times New Roman" w:hAnsi="Times New Roman" w:cs="Times New Roman"/>
          <w:color w:val="FF0000"/>
          <w:sz w:val="28"/>
          <w:szCs w:val="28"/>
        </w:rPr>
      </w:pPr>
    </w:p>
    <w:p w14:paraId="6C501297" w14:textId="77777777" w:rsidR="00D94571" w:rsidRPr="001273E2" w:rsidRDefault="00404B98" w:rsidP="001273E2">
      <w:pPr>
        <w:pStyle w:val="Heading1"/>
      </w:pPr>
      <w:bookmarkStart w:id="0" w:name="_Toc406055381"/>
      <w:r w:rsidRPr="001273E2">
        <w:lastRenderedPageBreak/>
        <w:t>Лекция 1. Основные понятия теории формальных языков и грамматик</w:t>
      </w:r>
      <w:bookmarkEnd w:id="0"/>
    </w:p>
    <w:p w14:paraId="56E61C85" w14:textId="77777777" w:rsidR="00A22CF7" w:rsidRPr="00404B98" w:rsidRDefault="00E076A0" w:rsidP="00F377E8">
      <w:pPr>
        <w:pStyle w:val="Heading2"/>
      </w:pPr>
      <w:bookmarkStart w:id="1" w:name="_Toc406055382"/>
      <w:r w:rsidRPr="00404B98">
        <w:t>Распознавание типов формальных языков и грамматик</w:t>
      </w:r>
      <w:bookmarkEnd w:id="1"/>
    </w:p>
    <w:p w14:paraId="54E10949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1. </w:t>
      </w:r>
      <w:r w:rsidRPr="00E076A0">
        <w:rPr>
          <w:rFonts w:ascii="TimesNewRoman" w:hAnsi="TimesNewRoman" w:cs="TimesNewRoman"/>
          <w:sz w:val="28"/>
          <w:szCs w:val="28"/>
        </w:rPr>
        <w:t xml:space="preserve">Алфавитом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TimesNewRoman" w:hAnsi="TimesNewRoman" w:cs="TimesNewRoman"/>
          <w:sz w:val="28"/>
          <w:szCs w:val="28"/>
        </w:rPr>
        <w:t>называется конечное множество символов.</w:t>
      </w:r>
    </w:p>
    <w:p w14:paraId="582E0FBB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2. </w:t>
      </w:r>
      <w:r w:rsidRPr="00E076A0">
        <w:rPr>
          <w:rFonts w:ascii="TimesNewRoman" w:hAnsi="TimesNewRoman" w:cs="TimesNewRoman"/>
          <w:sz w:val="28"/>
          <w:szCs w:val="28"/>
        </w:rPr>
        <w:t xml:space="preserve">Цепочкой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TimesNewRoman" w:hAnsi="TimesNewRoman" w:cs="TimesNewRoman"/>
          <w:sz w:val="28"/>
          <w:szCs w:val="28"/>
        </w:rPr>
        <w:t>называется любая конечная</w:t>
      </w:r>
    </w:p>
    <w:p w14:paraId="7A1E6D72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последовательность символов этого алфавита.</w:t>
      </w:r>
    </w:p>
    <w:p w14:paraId="7C59998F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,Bold" w:hAnsi="TimesNewRoman,Bold" w:cs="TimesNewRoman,Bold"/>
          <w:b/>
          <w:bCs/>
          <w:sz w:val="28"/>
          <w:szCs w:val="28"/>
        </w:rPr>
      </w:pPr>
      <w:r w:rsidRPr="00E076A0">
        <w:rPr>
          <w:rFonts w:ascii="TimesNewRoman" w:hAnsi="TimesNewRoman" w:cs="TimesNewRoman"/>
          <w:b/>
          <w:sz w:val="28"/>
          <w:szCs w:val="28"/>
        </w:rPr>
        <w:t>Определение 1.3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. </w:t>
      </w:r>
      <w:r w:rsidRPr="00E076A0">
        <w:rPr>
          <w:rFonts w:ascii="TimesNewRoman,Bold" w:hAnsi="TimesNewRoman,Bold" w:cs="TimesNewRoman,Bold"/>
          <w:bCs/>
          <w:sz w:val="28"/>
          <w:szCs w:val="28"/>
        </w:rPr>
        <w:t xml:space="preserve">Цепочка, которая не содержит ни одного символа, называется пустой цепочкой и обозначается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ε</w:t>
      </w:r>
      <w:r w:rsidRPr="00E076A0">
        <w:rPr>
          <w:rFonts w:ascii="TimesNewRoman,Bold" w:hAnsi="TimesNewRoman,Bold" w:cs="TimesNewRoman,Bold"/>
          <w:bCs/>
          <w:sz w:val="28"/>
          <w:szCs w:val="28"/>
        </w:rPr>
        <w:t>.</w:t>
      </w:r>
    </w:p>
    <w:p w14:paraId="1464F96A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4. </w:t>
      </w:r>
      <w:r w:rsidRPr="00E076A0">
        <w:rPr>
          <w:rFonts w:ascii="TimesNewRoman" w:hAnsi="TimesNewRoman" w:cs="TimesNewRoman"/>
          <w:sz w:val="28"/>
          <w:szCs w:val="28"/>
        </w:rPr>
        <w:t>Формальное определение цепочки символов в алфавите</w:t>
      </w:r>
    </w:p>
    <w:p w14:paraId="00C111BB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8"/>
          <w:szCs w:val="28"/>
        </w:rPr>
        <w:t>:</w:t>
      </w:r>
    </w:p>
    <w:p w14:paraId="09D1EB95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1)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ε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- цепочка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8"/>
          <w:szCs w:val="28"/>
        </w:rPr>
        <w:t>;</w:t>
      </w:r>
    </w:p>
    <w:p w14:paraId="554772E5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2) если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- цепочка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TimesNewRoman" w:hAnsi="TimesNewRoman" w:cs="TimesNewRoman"/>
          <w:sz w:val="28"/>
          <w:szCs w:val="28"/>
        </w:rPr>
        <w:t xml:space="preserve">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а </w:t>
      </w:r>
      <w:r w:rsidRPr="00E076A0">
        <w:rPr>
          <w:rFonts w:ascii="TimesNewRoman" w:hAnsi="TimesNewRoman" w:cs="TimesNewRoman"/>
          <w:sz w:val="28"/>
          <w:szCs w:val="28"/>
        </w:rPr>
        <w:t xml:space="preserve">– символ этого алфавита, то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а </w:t>
      </w:r>
      <w:r w:rsidRPr="00E076A0">
        <w:rPr>
          <w:rFonts w:ascii="TimesNewRoman" w:hAnsi="TimesNewRoman" w:cs="TimesNewRoman"/>
          <w:sz w:val="28"/>
          <w:szCs w:val="28"/>
        </w:rPr>
        <w:t xml:space="preserve">– цепочка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8"/>
          <w:szCs w:val="28"/>
        </w:rPr>
        <w:t>;</w:t>
      </w:r>
    </w:p>
    <w:p w14:paraId="310F9046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3)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- цепочка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TimesNewRoman" w:hAnsi="TimesNewRoman" w:cs="TimesNewRoman"/>
          <w:sz w:val="28"/>
          <w:szCs w:val="28"/>
        </w:rPr>
        <w:t>тогда и только тогда, когда она является таковой в силу утверждений 1) и 2).</w:t>
      </w:r>
    </w:p>
    <w:p w14:paraId="3D1E9DD4" w14:textId="77777777"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5A99A408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5. </w:t>
      </w:r>
      <w:r w:rsidRPr="00E076A0">
        <w:rPr>
          <w:rFonts w:ascii="TimesNewRoman" w:hAnsi="TimesNewRoman" w:cs="TimesNewRoman"/>
          <w:sz w:val="28"/>
          <w:szCs w:val="28"/>
        </w:rPr>
        <w:t xml:space="preserve">Длиной цепочки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называется число составляющих ее</w:t>
      </w:r>
    </w:p>
    <w:p w14:paraId="5336B4D3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символов (обозначается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|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|</w:t>
      </w:r>
      <w:r w:rsidRPr="00E076A0">
        <w:rPr>
          <w:rFonts w:ascii="TimesNewRoman" w:hAnsi="TimesNewRoman" w:cs="TimesNewRoman"/>
          <w:sz w:val="28"/>
          <w:szCs w:val="28"/>
        </w:rPr>
        <w:t>).</w:t>
      </w:r>
    </w:p>
    <w:p w14:paraId="74C3EE65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Обозначим через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* </w:t>
      </w:r>
      <w:r w:rsidRPr="00E076A0">
        <w:rPr>
          <w:rFonts w:ascii="TimesNewRoman" w:hAnsi="TimesNewRoman" w:cs="TimesNewRoman"/>
          <w:sz w:val="28"/>
          <w:szCs w:val="28"/>
        </w:rPr>
        <w:t xml:space="preserve">множество, содержащее все цепочки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8"/>
          <w:szCs w:val="28"/>
        </w:rPr>
        <w:t>,</w:t>
      </w:r>
    </w:p>
    <w:p w14:paraId="1B9DA08A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включая пустую цепочку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ε</w:t>
      </w:r>
      <w:r w:rsidRPr="00E076A0">
        <w:rPr>
          <w:rFonts w:ascii="TimesNewRoman" w:hAnsi="TimesNewRoman" w:cs="TimesNewRoman"/>
          <w:sz w:val="28"/>
          <w:szCs w:val="28"/>
        </w:rPr>
        <w:t xml:space="preserve">, а через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+ </w:t>
      </w:r>
      <w:r w:rsidRPr="00E076A0">
        <w:rPr>
          <w:rFonts w:ascii="TimesNewRoman" w:hAnsi="TimesNewRoman" w:cs="TimesNewRoman"/>
          <w:sz w:val="28"/>
          <w:szCs w:val="28"/>
        </w:rPr>
        <w:t xml:space="preserve">- множество, содержащее все цепочки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8"/>
          <w:szCs w:val="28"/>
        </w:rPr>
        <w:t xml:space="preserve">, исключая пустую цепочку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ε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14:paraId="09248DC0" w14:textId="77777777"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5A5EBA64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Пример 1.1. </w:t>
      </w:r>
      <w:r w:rsidRPr="00E076A0">
        <w:rPr>
          <w:rFonts w:ascii="TimesNewRoman" w:hAnsi="TimesNewRoman" w:cs="TimesNewRoman"/>
          <w:sz w:val="28"/>
          <w:szCs w:val="28"/>
        </w:rPr>
        <w:t xml:space="preserve">Пусть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 xml:space="preserve">{1, 0}, тогд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" w:hAnsi="TimesNewRoman" w:cs="TimesNewRoman"/>
          <w:sz w:val="24"/>
          <w:szCs w:val="24"/>
        </w:rPr>
        <w:t xml:space="preserve">*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{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ε</w:t>
      </w:r>
      <w:r w:rsidRPr="00E076A0">
        <w:rPr>
          <w:rFonts w:ascii="SymbolMT" w:eastAsia="SymbolMT" w:hAnsi="TimesNewRoman,Bold" w:cs="SymbolMT"/>
          <w:sz w:val="30"/>
          <w:szCs w:val="30"/>
        </w:rPr>
        <w:t>,</w:t>
      </w:r>
      <w:r w:rsidRPr="00E076A0">
        <w:rPr>
          <w:rFonts w:ascii="TimesNewRoman" w:hAnsi="TimesNewRoman" w:cs="TimesNewRoman"/>
          <w:sz w:val="28"/>
          <w:szCs w:val="28"/>
        </w:rPr>
        <w:t xml:space="preserve"> 0,1, 00, 01,10,11, 000,</w:t>
      </w:r>
      <w:r w:rsidRPr="00E076A0">
        <w:rPr>
          <w:rFonts w:ascii="MT-Extra" w:hAnsi="MT-Extra" w:cs="MT-Extra"/>
          <w:sz w:val="28"/>
          <w:szCs w:val="28"/>
        </w:rPr>
        <w:t xml:space="preserve"> K</w:t>
      </w:r>
      <w:r w:rsidRPr="00E076A0">
        <w:rPr>
          <w:rFonts w:ascii="TimesNewRoman" w:hAnsi="TimesNewRoman" w:cs="TimesNewRoman"/>
          <w:sz w:val="28"/>
          <w:szCs w:val="28"/>
        </w:rPr>
        <w:t>}, а</w:t>
      </w:r>
    </w:p>
    <w:p w14:paraId="7F217EA4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SymbolMT" w:eastAsia="SymbolMT" w:hAnsi="TimesNewRoman,Bold" w:cs="SymbolMT"/>
          <w:sz w:val="24"/>
          <w:szCs w:val="24"/>
        </w:rPr>
        <w:t xml:space="preserve">+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{0,1, 00, 01,10,11, 000,</w:t>
      </w:r>
      <w:r w:rsidRPr="00E076A0">
        <w:rPr>
          <w:rFonts w:ascii="MT-Extra" w:hAnsi="MT-Extra" w:cs="MT-Extra"/>
          <w:sz w:val="28"/>
          <w:szCs w:val="28"/>
        </w:rPr>
        <w:t xml:space="preserve"> K</w:t>
      </w:r>
      <w:r w:rsidRPr="00E076A0">
        <w:rPr>
          <w:rFonts w:ascii="TimesNewRoman" w:hAnsi="TimesNewRoman" w:cs="TimesNewRoman"/>
          <w:sz w:val="28"/>
          <w:szCs w:val="28"/>
        </w:rPr>
        <w:t>}.</w:t>
      </w:r>
    </w:p>
    <w:p w14:paraId="4304647F" w14:textId="77777777" w:rsidR="00B82E49" w:rsidRPr="00E076A0" w:rsidRDefault="00B82E49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1A902CD6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6. </w:t>
      </w:r>
      <w:r w:rsidRPr="00E076A0">
        <w:rPr>
          <w:rFonts w:ascii="TimesNewRoman" w:hAnsi="TimesNewRoman" w:cs="TimesNewRoman"/>
          <w:sz w:val="28"/>
          <w:szCs w:val="28"/>
        </w:rPr>
        <w:t>Формальной грамматикой называется четверка вида:</w:t>
      </w:r>
    </w:p>
    <w:p w14:paraId="2814D946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>T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, 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, (1.1)</w:t>
      </w:r>
    </w:p>
    <w:p w14:paraId="42E00981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д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- конечное множество нетерминальных символов грамматики</w:t>
      </w:r>
    </w:p>
    <w:p w14:paraId="27D960BF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(обычно прописные латинские буквы);</w:t>
      </w:r>
    </w:p>
    <w:p w14:paraId="596152C8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 xml:space="preserve">- множество терминальных символов грамматики (обычно строчные латинские буквы, цифры, и т.п.)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∩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N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=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∅</w:t>
      </w:r>
      <w:r w:rsidRPr="00E076A0">
        <w:rPr>
          <w:rFonts w:ascii="TimesNewRoman" w:hAnsi="TimesNewRoman" w:cs="TimesNewRoman"/>
          <w:sz w:val="28"/>
          <w:szCs w:val="28"/>
        </w:rPr>
        <w:t>;</w:t>
      </w:r>
    </w:p>
    <w:p w14:paraId="05B1A2DE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Р </w:t>
      </w:r>
      <w:r w:rsidRPr="00E076A0">
        <w:rPr>
          <w:rFonts w:ascii="TimesNewRoman" w:hAnsi="TimesNewRoman" w:cs="TimesNewRoman"/>
          <w:sz w:val="28"/>
          <w:szCs w:val="28"/>
        </w:rPr>
        <w:t>– множество правил вывода грамматики, являющееся конечным</w:t>
      </w:r>
    </w:p>
    <w:p w14:paraId="0AC1DAD2" w14:textId="77777777" w:rsidR="00E41731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подмножеством множества 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∪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perscript"/>
        </w:rPr>
        <w:t>+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×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∪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*</w:t>
      </w:r>
      <w:r w:rsidRPr="00E076A0">
        <w:rPr>
          <w:rFonts w:ascii="TimesNewRoman" w:hAnsi="TimesNewRoman" w:cs="TimesNewRoman"/>
          <w:sz w:val="28"/>
          <w:szCs w:val="28"/>
        </w:rPr>
        <w:t xml:space="preserve">; </w:t>
      </w:r>
    </w:p>
    <w:p w14:paraId="49F4584B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элемент</w:t>
      </w:r>
      <w:r w:rsidR="00E41731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,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 xml:space="preserve">) множеств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Р </w:t>
      </w:r>
      <w:r w:rsidRPr="00E076A0">
        <w:rPr>
          <w:rFonts w:ascii="TimesNewRoman" w:hAnsi="TimesNewRoman" w:cs="TimesNewRoman"/>
          <w:sz w:val="28"/>
          <w:szCs w:val="28"/>
        </w:rPr>
        <w:t xml:space="preserve">называется правилом вывода и записывается в виде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(читается: «из цепочки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выводится цепочка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>»);</w:t>
      </w:r>
    </w:p>
    <w:p w14:paraId="3DEC2351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lastRenderedPageBreak/>
        <w:t xml:space="preserve">S - </w:t>
      </w:r>
      <w:r w:rsidRPr="00E076A0">
        <w:rPr>
          <w:rFonts w:ascii="TimesNewRoman" w:hAnsi="TimesNewRoman" w:cs="TimesNewRoman"/>
          <w:sz w:val="28"/>
          <w:szCs w:val="28"/>
        </w:rPr>
        <w:t xml:space="preserve">начальный символ грамматики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14:paraId="2713ADBF" w14:textId="77777777"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38FD51A1" w14:textId="77777777" w:rsidR="00E41731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Для записи правил вывода с одинаковыми левыми частями вида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r w:rsidRPr="00E076A0">
        <w:rPr>
          <w:rFonts w:ascii="TimesNewRoman" w:hAnsi="TimesNewRoman" w:cs="TimesNewRoman"/>
          <w:sz w:val="28"/>
          <w:szCs w:val="28"/>
        </w:rPr>
        <w:t>,</w:t>
      </w:r>
    </w:p>
    <w:p w14:paraId="69314DC6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>2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="00E41731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MT-Extra" w:hAnsi="MT-Extra" w:cs="MT-Extra"/>
          <w:sz w:val="28"/>
          <w:szCs w:val="28"/>
        </w:rPr>
        <w:t>K</w:t>
      </w:r>
      <w:r w:rsidR="00E41731" w:rsidRPr="00E076A0">
        <w:rPr>
          <w:rFonts w:ascii="TimesNewRoman" w:hAnsi="TimesNewRoman" w:cs="TimesNewRoman"/>
          <w:sz w:val="28"/>
          <w:szCs w:val="28"/>
        </w:rPr>
        <w:t>,</w:t>
      </w:r>
      <w:r w:rsidR="00E41731" w:rsidRPr="00E076A0">
        <w:rPr>
          <w:rFonts w:ascii="SymbolMT" w:eastAsia="SymbolMT" w:hAnsi="TimesNewRoman,Bold" w:cs="SymbolMT" w:hint="eastAsia"/>
          <w:sz w:val="30"/>
          <w:szCs w:val="30"/>
        </w:rPr>
        <w:t xml:space="preserve"> 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используется сокращенная форма записи</w:t>
      </w:r>
    </w:p>
    <w:p w14:paraId="23819F4A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4"/>
          <w:szCs w:val="24"/>
        </w:rPr>
        <w:t xml:space="preserve">1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 xml:space="preserve">2 </w:t>
      </w:r>
      <w:r w:rsidRPr="00E076A0">
        <w:rPr>
          <w:rFonts w:ascii="TimesNewRoman" w:hAnsi="TimesNewRoman" w:cs="TimesNewRoman"/>
          <w:sz w:val="28"/>
          <w:szCs w:val="28"/>
        </w:rPr>
        <w:t>|</w:t>
      </w:r>
      <w:r w:rsidRPr="00E076A0">
        <w:rPr>
          <w:rFonts w:ascii="MT-Extra" w:hAnsi="MT-Extra" w:cs="MT-Extra"/>
          <w:sz w:val="28"/>
          <w:szCs w:val="28"/>
        </w:rPr>
        <w:t>K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>n.</w:t>
      </w:r>
    </w:p>
    <w:p w14:paraId="3EC8A51C" w14:textId="77777777"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32730B19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,Italic" w:hAnsi="TimesNewRoman,Italic" w:cs="TimesNewRoman,Italic"/>
          <w:i/>
          <w:iCs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Пример 1.2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>1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=</w:t>
      </w:r>
      <w:r w:rsidR="00E41731" w:rsidRPr="00E076A0">
        <w:rPr>
          <w:rFonts w:ascii="TimesNewRoman" w:hAnsi="TimesNewRoman" w:cs="TimesNewRoman"/>
          <w:sz w:val="28"/>
          <w:szCs w:val="28"/>
        </w:rPr>
        <w:t xml:space="preserve"> (</w:t>
      </w:r>
      <w:r w:rsidRPr="00E076A0">
        <w:rPr>
          <w:rFonts w:ascii="TimesNewRoman" w:hAnsi="TimesNewRoman" w:cs="TimesNewRoman"/>
          <w:sz w:val="28"/>
          <w:szCs w:val="28"/>
        </w:rPr>
        <w:t>{0, 1}, {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}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18"/>
          <w:szCs w:val="18"/>
        </w:rPr>
        <w:t>1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), где множество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Р</w:t>
      </w:r>
      <w:r w:rsidRPr="00E076A0">
        <w:rPr>
          <w:rFonts w:ascii="TimesNewRoman" w:hAnsi="TimesNewRoman" w:cs="TimesNewRoman"/>
          <w:sz w:val="18"/>
          <w:szCs w:val="18"/>
        </w:rPr>
        <w:t xml:space="preserve">1 </w:t>
      </w:r>
      <w:r w:rsidRPr="00E076A0">
        <w:rPr>
          <w:rFonts w:ascii="TimesNewRoman" w:hAnsi="TimesNewRoman" w:cs="TimesNewRoman"/>
          <w:sz w:val="28"/>
          <w:szCs w:val="28"/>
        </w:rPr>
        <w:t xml:space="preserve">состоит из правил вида: 1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→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TimesNewRoman" w:hAnsi="TimesNewRoman" w:cs="TimesNewRoman"/>
          <w:sz w:val="28"/>
          <w:szCs w:val="28"/>
        </w:rPr>
        <w:t>1; 2) 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→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0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TimesNewRoman" w:hAnsi="TimesNewRoman" w:cs="TimesNewRoman"/>
          <w:sz w:val="28"/>
          <w:szCs w:val="28"/>
        </w:rPr>
        <w:t xml:space="preserve">1; 3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→ε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.</w:t>
      </w:r>
    </w:p>
    <w:p w14:paraId="027D9574" w14:textId="77777777"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jc w:val="both"/>
        <w:rPr>
          <w:rFonts w:ascii="TimesNewRoman,Italic" w:hAnsi="TimesNewRoman,Italic" w:cs="TimesNewRoman,Italic"/>
          <w:i/>
          <w:iCs/>
          <w:sz w:val="28"/>
          <w:szCs w:val="28"/>
        </w:rPr>
      </w:pPr>
    </w:p>
    <w:p w14:paraId="26DB2EAD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Определение 1.7. </w:t>
      </w:r>
      <w:r w:rsidRPr="00E076A0">
        <w:rPr>
          <w:rFonts w:ascii="TimesNewRoman" w:hAnsi="TimesNewRoman" w:cs="TimesNewRoman"/>
          <w:sz w:val="28"/>
          <w:szCs w:val="28"/>
        </w:rPr>
        <w:t xml:space="preserve">Цепочка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∈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∪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* </w:t>
      </w:r>
      <w:r w:rsidRPr="00E076A0">
        <w:rPr>
          <w:rFonts w:ascii="TimesNewRoman" w:hAnsi="TimesNewRoman" w:cs="TimesNewRoman"/>
          <w:sz w:val="28"/>
          <w:szCs w:val="28"/>
        </w:rPr>
        <w:t>непосредственно выводима из</w:t>
      </w:r>
    </w:p>
    <w:p w14:paraId="419A6AC8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4"/>
          <w:szCs w:val="24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цепочки </w:t>
      </w:r>
      <w:r w:rsidRPr="00E076A0">
        <w:rPr>
          <w:rFonts w:ascii="SymbolMT" w:eastAsia="SymbolMT" w:hAnsi="TimesNewRoman,Bold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,Bold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∈</w:t>
      </w:r>
      <w:r w:rsidRPr="00E076A0">
        <w:rPr>
          <w:rFonts w:ascii="TimesNewRoman" w:hAnsi="TimesNewRoman" w:cs="TimesNewRoman"/>
          <w:sz w:val="28"/>
          <w:szCs w:val="28"/>
        </w:rPr>
        <w:t xml:space="preserve"> 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SymbolMT" w:eastAsia="SymbolMT" w:hAnsi="TimesNewRoman,Bold" w:cs="SymbolMT" w:hint="eastAsia"/>
          <w:sz w:val="28"/>
          <w:szCs w:val="28"/>
        </w:rPr>
        <w:t>∪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SymbolMT" w:eastAsia="SymbolMT" w:hAnsi="TimesNewRoman,Bold" w:cs="SymbolMT"/>
          <w:sz w:val="24"/>
          <w:szCs w:val="24"/>
        </w:rPr>
        <w:t xml:space="preserve">+ </w:t>
      </w:r>
      <w:r w:rsidRPr="00E076A0">
        <w:rPr>
          <w:rFonts w:ascii="TimesNewRoman" w:hAnsi="TimesNewRoman" w:cs="TimesNewRoman"/>
          <w:sz w:val="28"/>
          <w:szCs w:val="28"/>
        </w:rPr>
        <w:t xml:space="preserve">в грамматик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) (обозначается: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>),</w:t>
      </w:r>
      <w:r w:rsidR="00E41731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если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/>
          <w:sz w:val="28"/>
          <w:szCs w:val="28"/>
        </w:rPr>
        <w:t>=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ξ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proofErr w:type="spellStart"/>
      <w:r w:rsidRPr="00E076A0">
        <w:rPr>
          <w:rFonts w:ascii="SymbolMT" w:eastAsia="SymbolMT" w:hAnsi="TimesNewRoman" w:cs="SymbolMT" w:hint="eastAsia"/>
          <w:sz w:val="30"/>
          <w:szCs w:val="30"/>
        </w:rPr>
        <w:t>γξ</w:t>
      </w:r>
      <w:proofErr w:type="spellEnd"/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 xml:space="preserve">2 </w:t>
      </w:r>
      <w:r w:rsidRPr="00E076A0">
        <w:rPr>
          <w:rFonts w:ascii="TimesNewRoman" w:hAnsi="TimesNewRoman" w:cs="TimesNewRoman"/>
          <w:sz w:val="28"/>
          <w:szCs w:val="28"/>
        </w:rPr>
        <w:t xml:space="preserve">и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/>
          <w:sz w:val="28"/>
          <w:szCs w:val="28"/>
        </w:rPr>
        <w:t>=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ξ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proofErr w:type="spellStart"/>
      <w:r w:rsidRPr="00E076A0">
        <w:rPr>
          <w:rFonts w:ascii="SymbolMT" w:eastAsia="SymbolMT" w:hAnsi="TimesNewRoman" w:cs="SymbolMT" w:hint="eastAsia"/>
          <w:sz w:val="30"/>
          <w:szCs w:val="30"/>
        </w:rPr>
        <w:t>δξ</w:t>
      </w:r>
      <w:proofErr w:type="spellEnd"/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>2</w:t>
      </w:r>
      <w:r w:rsidRPr="00E076A0">
        <w:rPr>
          <w:rFonts w:ascii="TimesNewRoman" w:hAnsi="TimesNewRoman" w:cs="TimesNewRoman"/>
          <w:sz w:val="28"/>
          <w:szCs w:val="28"/>
        </w:rPr>
        <w:t xml:space="preserve">, где </w:t>
      </w:r>
      <w:r w:rsidRPr="00E076A0">
        <w:rPr>
          <w:rFonts w:ascii="TimesNewRoman" w:hAnsi="TimesNewRoman" w:cs="TimesNewRoman"/>
          <w:sz w:val="24"/>
          <w:szCs w:val="24"/>
        </w:rPr>
        <w:t>*</w:t>
      </w:r>
    </w:p>
    <w:p w14:paraId="5BFF5385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SymbolMT" w:eastAsia="SymbolMT" w:hAnsi="TimesNewRoman" w:cs="SymbolMT" w:hint="eastAsia"/>
          <w:sz w:val="30"/>
          <w:szCs w:val="30"/>
        </w:rPr>
        <w:t>ξ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SymbolMT" w:eastAsia="SymbolMT" w:hAnsi="TimesNewRoman" w:cs="SymbolMT" w:hint="eastAsia"/>
          <w:sz w:val="30"/>
          <w:szCs w:val="30"/>
        </w:rPr>
        <w:t xml:space="preserve"> ξ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>2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SymbolMT" w:eastAsia="SymbolMT" w:hAnsi="TimesNewRoman" w:cs="SymbolMT" w:hint="eastAsia"/>
          <w:sz w:val="30"/>
          <w:szCs w:val="30"/>
        </w:rPr>
        <w:t xml:space="preserve"> δ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" w:hAnsi="TimesNewRoman" w:cs="TimesNewRoman"/>
          <w:sz w:val="28"/>
          <w:szCs w:val="28"/>
        </w:rPr>
        <w:t xml:space="preserve"> 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),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" w:hAnsi="TimesNewRoman" w:cs="TimesNewRoman"/>
          <w:sz w:val="28"/>
          <w:szCs w:val="28"/>
        </w:rPr>
        <w:t xml:space="preserve">(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SymbolMT" w:eastAsia="SymbolMT" w:hAnsi="TimesNewRoman" w:cs="SymbolMT"/>
          <w:sz w:val="24"/>
          <w:szCs w:val="24"/>
        </w:rPr>
        <w:t xml:space="preserve">+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и правило</w:t>
      </w:r>
    </w:p>
    <w:p w14:paraId="6D33FF7D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вывода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δ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содержится во множеств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Р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14:paraId="7EDD4702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sz w:val="28"/>
          <w:szCs w:val="28"/>
        </w:rPr>
        <w:t>Определение 1.8.</w:t>
      </w:r>
      <w:r w:rsidRPr="00E076A0">
        <w:rPr>
          <w:rFonts w:ascii="TimesNewRoman" w:hAnsi="TimesNewRoman" w:cs="TimesNewRoman"/>
          <w:sz w:val="28"/>
          <w:szCs w:val="28"/>
        </w:rPr>
        <w:t xml:space="preserve"> Цепочка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∈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∪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36"/>
          <w:szCs w:val="36"/>
          <w:vertAlign w:val="superscript"/>
        </w:rPr>
        <w:t>*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выводима из цепочки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SymbolMT" w:eastAsia="SymbolMT" w:hAnsi="TimesNewRoman" w:cs="SymbolMT"/>
          <w:sz w:val="24"/>
          <w:szCs w:val="24"/>
        </w:rPr>
        <w:t xml:space="preserve">+ </w:t>
      </w:r>
      <w:r w:rsidRPr="00E076A0">
        <w:rPr>
          <w:rFonts w:ascii="TimesNewRoman" w:hAnsi="TimesNewRoman" w:cs="TimesNewRoman"/>
          <w:sz w:val="28"/>
          <w:szCs w:val="28"/>
        </w:rPr>
        <w:t xml:space="preserve">в грамматик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) (обозначается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TimesNewRoman" w:hAnsi="TimesNewRoman" w:cs="TimesNewRoman"/>
          <w:sz w:val="28"/>
          <w:szCs w:val="28"/>
        </w:rPr>
        <w:t>*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 xml:space="preserve">), если существует последовательность цепочек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 xml:space="preserve">0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 xml:space="preserve">1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MT-Extra" w:hAnsi="MT-Extra" w:cs="MT-Extra"/>
          <w:sz w:val="28"/>
          <w:szCs w:val="28"/>
        </w:rPr>
        <w:t>K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n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≥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0</w:t>
      </w:r>
      <w:r w:rsidRPr="00E076A0">
        <w:rPr>
          <w:rFonts w:ascii="TimesNewRoman" w:hAnsi="TimesNewRoman" w:cs="TimesNewRoman"/>
          <w:sz w:val="28"/>
          <w:szCs w:val="28"/>
        </w:rPr>
        <w:t xml:space="preserve">) такая, что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/>
          <w:sz w:val="28"/>
          <w:szCs w:val="28"/>
        </w:rPr>
        <w:t>=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 xml:space="preserve">0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MT-Extra" w:hAnsi="MT-Extra" w:cs="MT-Extra"/>
          <w:sz w:val="28"/>
          <w:szCs w:val="28"/>
        </w:rPr>
        <w:t>K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γ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14:paraId="09FA0773" w14:textId="77777777"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57FC73A9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Пример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1.3. </w:t>
      </w:r>
      <w:r w:rsidRPr="00E076A0">
        <w:rPr>
          <w:rFonts w:ascii="TimesNewRoman" w:hAnsi="TimesNewRoman" w:cs="TimesNewRoman"/>
          <w:sz w:val="28"/>
          <w:szCs w:val="28"/>
        </w:rPr>
        <w:t xml:space="preserve">В грамматик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1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TimesNewRoman" w:hAnsi="TimesNewRoman" w:cs="TimesNewRoman"/>
          <w:sz w:val="28"/>
          <w:szCs w:val="28"/>
        </w:rPr>
        <w:t>*000111, т.к. существует вывод</w:t>
      </w:r>
    </w:p>
    <w:p w14:paraId="0AEDECAB" w14:textId="77777777" w:rsidR="00E076A0" w:rsidRPr="00695984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S</w:t>
      </w:r>
      <w:r w:rsidRPr="00695984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 </w:t>
      </w:r>
      <w:r w:rsidRPr="00695984">
        <w:rPr>
          <w:rFonts w:ascii="SymbolMT" w:eastAsia="SymbolMT" w:hAnsi="TimesNewRoman" w:cs="SymbolMT" w:hint="eastAsia"/>
          <w:sz w:val="28"/>
          <w:szCs w:val="28"/>
          <w:lang w:val="en-US"/>
        </w:rPr>
        <w:t>⇒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1</w:t>
      </w:r>
      <w:r w:rsidRPr="00695984">
        <w:rPr>
          <w:rFonts w:ascii="SymbolMT" w:eastAsia="SymbolMT" w:hAnsi="TimesNewRoman" w:cs="SymbolMT" w:hint="eastAsia"/>
          <w:sz w:val="28"/>
          <w:szCs w:val="28"/>
          <w:lang w:val="en-US"/>
        </w:rPr>
        <w:t>⇒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0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11</w:t>
      </w:r>
      <w:r w:rsidRPr="00695984">
        <w:rPr>
          <w:rFonts w:ascii="SymbolMT" w:eastAsia="SymbolMT" w:hAnsi="TimesNewRoman" w:cs="SymbolMT" w:hint="eastAsia"/>
          <w:sz w:val="28"/>
          <w:szCs w:val="28"/>
          <w:lang w:val="en-US"/>
        </w:rPr>
        <w:t>⇒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00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111</w:t>
      </w:r>
      <w:r w:rsidRPr="00695984">
        <w:rPr>
          <w:rFonts w:ascii="SymbolMT" w:eastAsia="SymbolMT" w:hAnsi="TimesNewRoman" w:cs="SymbolMT" w:hint="eastAsia"/>
          <w:sz w:val="28"/>
          <w:szCs w:val="28"/>
          <w:lang w:val="en-US"/>
        </w:rPr>
        <w:t>⇒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000111.</w:t>
      </w:r>
    </w:p>
    <w:p w14:paraId="649D2087" w14:textId="77777777" w:rsidR="00E41731" w:rsidRPr="00695984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7AF5D506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,Bold" w:hAnsi="TimesNewRoman,Bold" w:cs="TimesNewRoman,Bold"/>
          <w:b/>
          <w:bCs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>Определение</w:t>
      </w:r>
      <w:r w:rsidRPr="00695984">
        <w:rPr>
          <w:rFonts w:ascii="TimesNewRoman" w:hAnsi="TimesNewRoman" w:cs="TimesNewRoman"/>
          <w:b/>
          <w:bCs/>
          <w:sz w:val="28"/>
          <w:szCs w:val="28"/>
          <w:lang w:val="en-US"/>
        </w:rPr>
        <w:t xml:space="preserve"> </w:t>
      </w:r>
      <w:r w:rsidRPr="00695984">
        <w:rPr>
          <w:rFonts w:ascii="TimesNewRoman,Bold" w:hAnsi="TimesNewRoman,Bold" w:cs="TimesNewRoman,Bold"/>
          <w:b/>
          <w:bCs/>
          <w:sz w:val="28"/>
          <w:szCs w:val="28"/>
          <w:lang w:val="en-US"/>
        </w:rPr>
        <w:t xml:space="preserve">1.9. </w:t>
      </w:r>
      <w:r w:rsidRPr="00E076A0">
        <w:rPr>
          <w:rFonts w:ascii="TimesNewRoman" w:hAnsi="TimesNewRoman" w:cs="TimesNewRoman"/>
          <w:sz w:val="28"/>
          <w:szCs w:val="28"/>
        </w:rPr>
        <w:t xml:space="preserve">Языком, порожденным грамматикой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>T, VN,</w:t>
      </w:r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="00E41731" w:rsidRPr="00E076A0">
        <w:rPr>
          <w:rFonts w:ascii="TimesNewRoman" w:hAnsi="TimesNewRoman" w:cs="TimesNewRoman"/>
          <w:sz w:val="28"/>
          <w:szCs w:val="28"/>
        </w:rPr>
        <w:t>),</w:t>
      </w:r>
    </w:p>
    <w:p w14:paraId="43FA3C4B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называется множество всех цепочек в алфавит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T</w:t>
      </w:r>
      <w:r w:rsidRPr="00E076A0">
        <w:rPr>
          <w:rFonts w:ascii="TimesNewRoman" w:hAnsi="TimesNewRoman" w:cs="TimesNewRoman"/>
          <w:sz w:val="28"/>
          <w:szCs w:val="28"/>
        </w:rPr>
        <w:t xml:space="preserve">, которые выводимы из начального символа грамматик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TimesNewRoman" w:hAnsi="TimesNewRoman" w:cs="TimesNewRoman"/>
          <w:sz w:val="28"/>
          <w:szCs w:val="28"/>
        </w:rPr>
        <w:t xml:space="preserve">c помощью правил множеств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Р</w:t>
      </w:r>
      <w:r w:rsidRPr="00E076A0">
        <w:rPr>
          <w:rFonts w:ascii="TimesNewRoman" w:hAnsi="TimesNewRoman" w:cs="TimesNewRoman"/>
          <w:sz w:val="28"/>
          <w:szCs w:val="28"/>
        </w:rPr>
        <w:t xml:space="preserve">, т.е. множество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 xml:space="preserve">)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{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T</w:t>
      </w:r>
      <w:r w:rsidRPr="00E076A0">
        <w:rPr>
          <w:rFonts w:ascii="TimesNewRoman" w:hAnsi="TimesNewRoman" w:cs="TimesNewRoman"/>
          <w:sz w:val="24"/>
          <w:szCs w:val="24"/>
        </w:rPr>
        <w:t xml:space="preserve">*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TimesNewRoman" w:hAnsi="TimesNewRoman" w:cs="TimesNewRoman"/>
          <w:sz w:val="28"/>
          <w:szCs w:val="28"/>
        </w:rPr>
        <w:t>*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TimesNewRoman" w:hAnsi="TimesNewRoman" w:cs="TimesNewRoman"/>
          <w:sz w:val="28"/>
          <w:szCs w:val="28"/>
        </w:rPr>
        <w:t>}.</w:t>
      </w:r>
    </w:p>
    <w:p w14:paraId="71E7DF7C" w14:textId="77777777"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67759ADF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Пример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1.4. </w:t>
      </w:r>
      <w:r w:rsidRPr="00E076A0">
        <w:rPr>
          <w:rFonts w:ascii="TimesNewRoman" w:hAnsi="TimesNewRoman" w:cs="TimesNewRoman"/>
          <w:sz w:val="28"/>
          <w:szCs w:val="28"/>
        </w:rPr>
        <w:t xml:space="preserve">Для грамматик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1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="00E41731" w:rsidRPr="00E076A0">
        <w:rPr>
          <w:rFonts w:ascii="TimesNewRoman" w:hAnsi="TimesNewRoman" w:cs="TimesNewRoman"/>
          <w:sz w:val="18"/>
          <w:szCs w:val="18"/>
        </w:rPr>
        <w:t>1</w:t>
      </w:r>
      <w:r w:rsidR="00E41731" w:rsidRPr="00E076A0">
        <w:rPr>
          <w:rFonts w:ascii="TimesNewRoman" w:hAnsi="TimesNewRoman" w:cs="TimesNewRoman"/>
          <w:sz w:val="28"/>
          <w:szCs w:val="28"/>
        </w:rPr>
        <w:t>)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=</w:t>
      </w:r>
      <w:r w:rsidR="00E41731" w:rsidRPr="00E076A0">
        <w:rPr>
          <w:rFonts w:ascii="TimesNewRoman" w:hAnsi="TimesNewRoman" w:cs="TimesNewRoman"/>
          <w:sz w:val="28"/>
          <w:szCs w:val="28"/>
        </w:rPr>
        <w:t xml:space="preserve"> {</w:t>
      </w:r>
      <w:r w:rsidRPr="00E076A0">
        <w:rPr>
          <w:rFonts w:ascii="TimesNewRoman" w:hAnsi="TimesNewRoman" w:cs="TimesNewRoman"/>
          <w:sz w:val="28"/>
          <w:szCs w:val="28"/>
        </w:rPr>
        <w:t>0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1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n&gt;</w:t>
      </w:r>
      <w:r w:rsidRPr="00E076A0">
        <w:rPr>
          <w:rFonts w:ascii="TimesNewRoman" w:hAnsi="TimesNewRoman" w:cs="TimesNewRoman"/>
          <w:sz w:val="28"/>
          <w:szCs w:val="28"/>
        </w:rPr>
        <w:t>0}.</w:t>
      </w:r>
    </w:p>
    <w:p w14:paraId="25C33C66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Определение 1.10. Цепочка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="00E41731"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="00E41731" w:rsidRPr="00E076A0">
        <w:rPr>
          <w:rFonts w:ascii="TimesNewRoman" w:hAnsi="TimesNewRoman" w:cs="TimesNewRoman"/>
          <w:sz w:val="28"/>
          <w:szCs w:val="28"/>
        </w:rPr>
        <w:t xml:space="preserve"> 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>N)</w:t>
      </w:r>
      <w:r w:rsidR="00E41731" w:rsidRPr="00E076A0">
        <w:rPr>
          <w:rFonts w:ascii="TimesNewRoman" w:hAnsi="TimesNewRoman" w:cs="TimesNewRoman"/>
          <w:sz w:val="24"/>
          <w:szCs w:val="24"/>
        </w:rPr>
        <w:t xml:space="preserve"> *,</w:t>
      </w:r>
      <w:r w:rsidRPr="00E076A0">
        <w:rPr>
          <w:rFonts w:ascii="TimesNewRoman" w:hAnsi="TimesNewRoman" w:cs="TimesNewRoman"/>
          <w:sz w:val="28"/>
          <w:szCs w:val="28"/>
        </w:rPr>
        <w:t xml:space="preserve"> для которой существует вывод</w:t>
      </w:r>
    </w:p>
    <w:p w14:paraId="4DF0D14C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⇒</w:t>
      </w:r>
      <w:r w:rsidRPr="00E076A0">
        <w:rPr>
          <w:rFonts w:ascii="TimesNewRoman" w:hAnsi="TimesNewRoman" w:cs="TimesNewRoman"/>
          <w:sz w:val="28"/>
          <w:szCs w:val="28"/>
        </w:rPr>
        <w:t>*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TimesNewRoman" w:hAnsi="TimesNewRoman" w:cs="TimesNewRoman"/>
          <w:sz w:val="28"/>
          <w:szCs w:val="28"/>
        </w:rPr>
        <w:t xml:space="preserve">, называется сентенциальной формой в грамматик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>T, VN,</w:t>
      </w:r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="00E41731" w:rsidRPr="00E076A0">
        <w:rPr>
          <w:rFonts w:ascii="TimesNewRoman" w:hAnsi="TimesNewRoman" w:cs="TimesNewRoman"/>
          <w:sz w:val="28"/>
          <w:szCs w:val="28"/>
        </w:rPr>
        <w:t>).</w:t>
      </w:r>
    </w:p>
    <w:p w14:paraId="2A9A2BF3" w14:textId="77777777"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7794CCDC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Определение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1.11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1 </w:t>
      </w:r>
      <w:r w:rsidRPr="00E076A0">
        <w:rPr>
          <w:rFonts w:ascii="TimesNewRoman" w:hAnsi="TimesNewRoman" w:cs="TimesNewRoman"/>
          <w:sz w:val="28"/>
          <w:szCs w:val="28"/>
        </w:rPr>
        <w:t xml:space="preserve">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2 </w:t>
      </w:r>
      <w:r w:rsidRPr="00E076A0">
        <w:rPr>
          <w:rFonts w:ascii="TimesNewRoman" w:hAnsi="TimesNewRoman" w:cs="TimesNewRoman"/>
          <w:sz w:val="28"/>
          <w:szCs w:val="28"/>
        </w:rPr>
        <w:t xml:space="preserve">называются эквивалентными, есл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4"/>
          <w:szCs w:val="24"/>
        </w:rPr>
        <w:t>1</w:t>
      </w:r>
      <w:r w:rsidRPr="00E076A0">
        <w:rPr>
          <w:rFonts w:ascii="TimesNewRoman" w:hAnsi="TimesNewRoman" w:cs="TimesNewRoman"/>
          <w:sz w:val="28"/>
          <w:szCs w:val="28"/>
        </w:rPr>
        <w:t xml:space="preserve">)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="00E41731" w:rsidRPr="00E076A0">
        <w:rPr>
          <w:rFonts w:ascii="TimesNewRoman" w:hAnsi="TimesNewRoman" w:cs="TimesNewRoman"/>
          <w:sz w:val="28"/>
          <w:szCs w:val="28"/>
        </w:rPr>
        <w:t xml:space="preserve"> 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="00E41731" w:rsidRPr="00E076A0">
        <w:rPr>
          <w:rFonts w:ascii="TimesNewRoman" w:hAnsi="TimesNewRoman" w:cs="TimesNewRoman"/>
          <w:sz w:val="24"/>
          <w:szCs w:val="24"/>
        </w:rPr>
        <w:t>2)</w:t>
      </w:r>
      <w:r w:rsidR="00E41731" w:rsidRPr="00E076A0">
        <w:rPr>
          <w:rFonts w:ascii="TimesNewRoman" w:hAnsi="TimesNewRoman" w:cs="TimesNewRoman"/>
          <w:sz w:val="28"/>
          <w:szCs w:val="28"/>
        </w:rPr>
        <w:t>.</w:t>
      </w:r>
    </w:p>
    <w:p w14:paraId="22840DFB" w14:textId="77777777"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3F192BFA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lastRenderedPageBreak/>
        <w:t xml:space="preserve">Пример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1.5. </w:t>
      </w:r>
      <w:r w:rsidRPr="00E076A0">
        <w:rPr>
          <w:rFonts w:ascii="TimesNewRoman" w:hAnsi="TimesNewRoman" w:cs="TimesNewRoman"/>
          <w:sz w:val="28"/>
          <w:szCs w:val="28"/>
        </w:rPr>
        <w:t xml:space="preserve">Для грамматики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1 </w:t>
      </w:r>
      <w:r w:rsidRPr="00E076A0">
        <w:rPr>
          <w:rFonts w:ascii="TimesNewRoman" w:hAnsi="TimesNewRoman" w:cs="TimesNewRoman"/>
          <w:sz w:val="28"/>
          <w:szCs w:val="28"/>
        </w:rPr>
        <w:t>эквивалентной будет грамматика</w:t>
      </w:r>
    </w:p>
    <w:p w14:paraId="43B8EED6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18"/>
          <w:szCs w:val="18"/>
        </w:rPr>
        <w:t xml:space="preserve">2 </w:t>
      </w:r>
      <w:r w:rsidRPr="00E076A0">
        <w:rPr>
          <w:rFonts w:ascii="TimesNewRoman" w:hAnsi="TimesNewRoman" w:cs="TimesNewRoman"/>
          <w:sz w:val="28"/>
          <w:szCs w:val="28"/>
        </w:rPr>
        <w:t>= ({0, 1}, {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}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18"/>
          <w:szCs w:val="18"/>
        </w:rPr>
        <w:t>2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 xml:space="preserve">), где множество правил вывод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18"/>
          <w:szCs w:val="18"/>
        </w:rPr>
        <w:t xml:space="preserve">2 </w:t>
      </w:r>
      <w:r w:rsidRPr="00E076A0">
        <w:rPr>
          <w:rFonts w:ascii="TimesNewRoman" w:hAnsi="TimesNewRoman" w:cs="TimesNewRoman"/>
          <w:sz w:val="28"/>
          <w:szCs w:val="28"/>
        </w:rPr>
        <w:t>содержит правила вида</w:t>
      </w:r>
      <w:r w:rsidR="00E41731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0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1 | 01.</w:t>
      </w:r>
    </w:p>
    <w:p w14:paraId="28AF597E" w14:textId="77777777" w:rsidR="0025746B" w:rsidRDefault="0025746B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6A08F0C4" w14:textId="77777777"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74097FAB" w14:textId="77777777" w:rsidR="00E076A0" w:rsidRPr="001273E2" w:rsidRDefault="00E076A0" w:rsidP="001273E2">
      <w:pPr>
        <w:pStyle w:val="Heading2"/>
      </w:pPr>
      <w:bookmarkStart w:id="2" w:name="_Toc406055383"/>
      <w:r w:rsidRPr="001273E2">
        <w:t>Классификация грамматик по Хомскому</w:t>
      </w:r>
      <w:bookmarkEnd w:id="2"/>
    </w:p>
    <w:p w14:paraId="2B73B59D" w14:textId="77777777" w:rsidR="00E41731" w:rsidRPr="00E41731" w:rsidRDefault="00E41731" w:rsidP="00E4173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b/>
          <w:i/>
          <w:sz w:val="28"/>
          <w:szCs w:val="28"/>
          <w:u w:val="single"/>
        </w:rPr>
      </w:pPr>
    </w:p>
    <w:p w14:paraId="110B107E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41731">
        <w:rPr>
          <w:rFonts w:ascii="TimesNewRoman" w:hAnsi="TimesNewRoman" w:cs="TimesNewRoman"/>
          <w:b/>
          <w:sz w:val="28"/>
          <w:szCs w:val="28"/>
        </w:rPr>
        <w:t>Тип 0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="00E41731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, </w:t>
      </w:r>
      <w:r w:rsidR="00E41731" w:rsidRPr="00E41731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V</w:t>
      </w:r>
      <w:r w:rsidR="00E41731" w:rsidRPr="00E076A0">
        <w:rPr>
          <w:rFonts w:ascii="TimesNewRoman,Italic" w:hAnsi="TimesNewRoman,Italic" w:cs="TimesNewRoman,Italic"/>
          <w:i/>
          <w:iCs/>
          <w:sz w:val="24"/>
          <w:szCs w:val="24"/>
        </w:rPr>
        <w:t>N,</w:t>
      </w:r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 называется грамматикой типа 0, если на</w:t>
      </w:r>
      <w:r w:rsidR="00E41731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ее правила вывода не наложено никаких огра</w:t>
      </w:r>
      <w:r w:rsidR="00E41731">
        <w:rPr>
          <w:rFonts w:ascii="TimesNewRoman" w:hAnsi="TimesNewRoman" w:cs="TimesNewRoman"/>
          <w:sz w:val="28"/>
          <w:szCs w:val="28"/>
        </w:rPr>
        <w:t>ничений, кроме тех, которые ука</w:t>
      </w:r>
      <w:r w:rsidRPr="00E076A0">
        <w:rPr>
          <w:rFonts w:ascii="TimesNewRoman" w:hAnsi="TimesNewRoman" w:cs="TimesNewRoman"/>
          <w:sz w:val="28"/>
          <w:szCs w:val="28"/>
        </w:rPr>
        <w:t>заны в определении грамматики.</w:t>
      </w:r>
    </w:p>
    <w:p w14:paraId="70847E0C" w14:textId="77777777" w:rsidR="00E41731" w:rsidRPr="00E076A0" w:rsidRDefault="00E41731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25E48F1E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Тип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1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 называется контекстно-зависимой</w:t>
      </w:r>
    </w:p>
    <w:p w14:paraId="4C533602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,Italic" w:hAnsi="TimesNewRoman,Italic" w:cs="TimesNewRoman,Italic"/>
          <w:i/>
          <w:iCs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рамматикой (КЗ-грамматикой), если каждое правило вывода из множеств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Р</w:t>
      </w:r>
    </w:p>
    <w:p w14:paraId="2F4BC8D6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имеет вид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 xml:space="preserve">, где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="002F4DD2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2F4DD2"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="002F4DD2" w:rsidRPr="00E076A0">
        <w:rPr>
          <w:rFonts w:ascii="TimesNewRoman" w:hAnsi="TimesNewRoman" w:cs="TimesNewRoman"/>
          <w:sz w:val="28"/>
          <w:szCs w:val="28"/>
        </w:rPr>
        <w:t>)</w:t>
      </w:r>
      <w:r w:rsidR="002F4DD2" w:rsidRPr="00E076A0">
        <w:rPr>
          <w:rFonts w:ascii="TimesNewRoman" w:hAnsi="TimesNewRoman" w:cs="TimesNewRoman"/>
          <w:sz w:val="18"/>
          <w:szCs w:val="18"/>
        </w:rPr>
        <w:t xml:space="preserve"> +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T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∪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="002F4DD2"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="002F4DD2"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="002F4DD2" w:rsidRPr="00E076A0">
        <w:rPr>
          <w:rFonts w:ascii="TimesNewRoman" w:hAnsi="TimesNewRoman" w:cs="TimesNewRoman"/>
          <w:sz w:val="28"/>
          <w:szCs w:val="28"/>
        </w:rPr>
        <w:t>)</w:t>
      </w:r>
      <w:r w:rsidR="002F4DD2" w:rsidRPr="002F4DD2">
        <w:rPr>
          <w:rFonts w:ascii="TimesNewRoman" w:hAnsi="TimesNewRoman" w:cs="TimesNewRoman"/>
          <w:sz w:val="32"/>
          <w:szCs w:val="32"/>
          <w:vertAlign w:val="superscript"/>
        </w:rPr>
        <w:t xml:space="preserve"> *</w:t>
      </w:r>
      <w:r w:rsidR="002F4DD2" w:rsidRPr="00E076A0">
        <w:rPr>
          <w:rFonts w:ascii="TimesNewRoman" w:hAnsi="TimesNewRoman" w:cs="TimesNewRoman"/>
          <w:sz w:val="18"/>
          <w:szCs w:val="18"/>
        </w:rPr>
        <w:t xml:space="preserve"> </w:t>
      </w:r>
      <w:r w:rsidR="002F4DD2" w:rsidRPr="002F4DD2">
        <w:rPr>
          <w:rFonts w:ascii="Times New Roman" w:hAnsi="Times New Roman" w:cs="Times New Roman"/>
          <w:sz w:val="28"/>
          <w:szCs w:val="28"/>
        </w:rPr>
        <w:t>и</w:t>
      </w:r>
      <w:r w:rsidRPr="00E076A0">
        <w:rPr>
          <w:rFonts w:ascii="TimesNewRoman" w:hAnsi="TimesNewRoman" w:cs="TimesNewRoman"/>
          <w:sz w:val="28"/>
          <w:szCs w:val="28"/>
        </w:rPr>
        <w:t xml:space="preserve"> |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α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≤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|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TimesNewRoman" w:hAnsi="TimesNewRoman" w:cs="TimesNewRoman"/>
          <w:sz w:val="28"/>
          <w:szCs w:val="28"/>
        </w:rPr>
        <w:t>|.</w:t>
      </w:r>
    </w:p>
    <w:p w14:paraId="096498FB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4"/>
          <w:szCs w:val="24"/>
        </w:rPr>
      </w:pPr>
    </w:p>
    <w:p w14:paraId="734D837D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Тип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2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 называется контекстно-свободной</w:t>
      </w:r>
    </w:p>
    <w:p w14:paraId="7FBA35FC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рамматикой (КС-грамматикой), если ее правила вывода имеют вид: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="002F4DD2"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="002F4DD2" w:rsidRPr="00E076A0">
        <w:rPr>
          <w:rFonts w:ascii="SymbolMT" w:eastAsia="SymbolMT" w:hAnsi="TimesNewRoman" w:cs="SymbolMT"/>
          <w:sz w:val="30"/>
          <w:szCs w:val="30"/>
        </w:rPr>
        <w:t>,</w:t>
      </w:r>
    </w:p>
    <w:p w14:paraId="25B61430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д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N</w:t>
      </w:r>
      <w:r w:rsidR="002F4DD2" w:rsidRPr="002F4DD2">
        <w:rPr>
          <w:rFonts w:ascii="TimesNewRoman,Italic" w:hAnsi="TimesNewRoman,Italic" w:cs="TimesNewRoman,Italic"/>
          <w:i/>
          <w:iCs/>
          <w:sz w:val="24"/>
          <w:szCs w:val="24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и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β</w:t>
      </w:r>
      <w:r w:rsidRPr="00E076A0">
        <w:rPr>
          <w:rFonts w:ascii="SymbolMT" w:eastAsia="SymbolMT" w:hAnsi="TimesNewRoman" w:cs="SymbolMT"/>
          <w:sz w:val="30"/>
          <w:szCs w:val="30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V </w:t>
      </w:r>
      <w:r w:rsidRPr="00E076A0">
        <w:rPr>
          <w:rFonts w:ascii="TimesNewRoman" w:hAnsi="TimesNewRoman" w:cs="TimesNewRoman"/>
          <w:sz w:val="28"/>
          <w:szCs w:val="28"/>
        </w:rPr>
        <w:t>*.</w:t>
      </w:r>
    </w:p>
    <w:p w14:paraId="553130DB" w14:textId="77777777"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5B2C1CF8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b/>
          <w:bCs/>
          <w:sz w:val="28"/>
          <w:szCs w:val="28"/>
        </w:rPr>
        <w:t xml:space="preserve">Тип 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3. </w:t>
      </w: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="002F4DD2">
        <w:rPr>
          <w:rFonts w:ascii="TimesNewRoman" w:hAnsi="TimesNewRoman" w:cs="TimesNewRoman"/>
          <w:sz w:val="28"/>
          <w:szCs w:val="28"/>
        </w:rPr>
        <w:t xml:space="preserve"> называется регулярной граммати</w:t>
      </w:r>
      <w:r w:rsidRPr="00E076A0">
        <w:rPr>
          <w:rFonts w:ascii="TimesNewRoman" w:hAnsi="TimesNewRoman" w:cs="TimesNewRoman"/>
          <w:sz w:val="28"/>
          <w:szCs w:val="28"/>
        </w:rPr>
        <w:t>кой (Р-грамматикой) выровненной вправо, если ее правила вывода имеют вид</w:t>
      </w:r>
    </w:p>
    <w:p w14:paraId="46604703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B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|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a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, </w:t>
      </w:r>
      <w:r w:rsidRPr="00E076A0">
        <w:rPr>
          <w:rFonts w:ascii="TimesNewRoman" w:hAnsi="TimesNewRoman" w:cs="TimesNewRoman"/>
          <w:sz w:val="28"/>
          <w:szCs w:val="28"/>
        </w:rPr>
        <w:t>где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>T</w:t>
      </w:r>
      <w:proofErr w:type="spellEnd"/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;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.</w:t>
      </w:r>
    </w:p>
    <w:p w14:paraId="76910DA9" w14:textId="77777777"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35C608DA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рамматик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G 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T </w:t>
      </w:r>
      <w:r w:rsidRPr="00E076A0">
        <w:rPr>
          <w:rFonts w:ascii="TimesNewRoman" w:hAnsi="TimesNewRoman" w:cs="TimesNewRoman"/>
          <w:sz w:val="28"/>
          <w:szCs w:val="28"/>
        </w:rPr>
        <w:t>,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 называется регулярной грамматикой (Р-</w:t>
      </w:r>
    </w:p>
    <w:p w14:paraId="094E61CC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грамматикой) выровненной влево, если ее правила вывода имеют вид</w:t>
      </w:r>
    </w:p>
    <w:p w14:paraId="1F0A9758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a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|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a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, </w:t>
      </w:r>
      <w:r w:rsidRPr="00E076A0">
        <w:rPr>
          <w:rFonts w:ascii="TimesNewRoman" w:hAnsi="TimesNewRoman" w:cs="TimesNewRoman"/>
          <w:sz w:val="28"/>
          <w:szCs w:val="28"/>
        </w:rPr>
        <w:t>где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>T</w:t>
      </w:r>
      <w:proofErr w:type="spellEnd"/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;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∈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lang w:val="en-US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.</w:t>
      </w:r>
    </w:p>
    <w:p w14:paraId="745CC257" w14:textId="77777777"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2598665D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2F4DD2">
        <w:rPr>
          <w:rFonts w:ascii="TimesNewRoman" w:hAnsi="TimesNewRoman" w:cs="TimesNewRoman"/>
          <w:b/>
          <w:sz w:val="28"/>
          <w:szCs w:val="28"/>
        </w:rPr>
        <w:t>Определение 1.12</w:t>
      </w:r>
      <w:r w:rsidRPr="00E076A0">
        <w:rPr>
          <w:rFonts w:ascii="TimesNewRoman,Bold" w:hAnsi="TimesNewRoman,Bold" w:cs="TimesNewRoman,Bold"/>
          <w:b/>
          <w:bCs/>
          <w:sz w:val="28"/>
          <w:szCs w:val="28"/>
        </w:rPr>
        <w:t xml:space="preserve">. </w:t>
      </w:r>
      <w:r w:rsidRPr="00E076A0">
        <w:rPr>
          <w:rFonts w:ascii="TimesNewRoman" w:hAnsi="TimesNewRoman" w:cs="TimesNewRoman"/>
          <w:sz w:val="28"/>
          <w:szCs w:val="28"/>
        </w:rPr>
        <w:t xml:space="preserve">Язык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 xml:space="preserve">) называется языком тип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k</w:t>
      </w:r>
      <w:r w:rsidRPr="00E076A0">
        <w:rPr>
          <w:rFonts w:ascii="TimesNewRoman" w:hAnsi="TimesNewRoman" w:cs="TimesNewRoman"/>
          <w:sz w:val="28"/>
          <w:szCs w:val="28"/>
        </w:rPr>
        <w:t xml:space="preserve">, если его можно описать грамматикой типа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k</w:t>
      </w:r>
      <w:r w:rsidRPr="00E076A0">
        <w:rPr>
          <w:rFonts w:ascii="TimesNewRoman" w:hAnsi="TimesNewRoman" w:cs="TimesNewRoman"/>
          <w:sz w:val="28"/>
          <w:szCs w:val="28"/>
        </w:rPr>
        <w:t xml:space="preserve">, где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k </w:t>
      </w:r>
      <w:r w:rsidRPr="00E076A0">
        <w:rPr>
          <w:rFonts w:ascii="TimesNewRoman" w:hAnsi="TimesNewRoman" w:cs="TimesNewRoman"/>
          <w:sz w:val="28"/>
          <w:szCs w:val="28"/>
        </w:rPr>
        <w:t>– максимал</w:t>
      </w:r>
      <w:r w:rsidR="002F4DD2">
        <w:rPr>
          <w:rFonts w:ascii="TimesNewRoman" w:hAnsi="TimesNewRoman" w:cs="TimesNewRoman"/>
          <w:sz w:val="28"/>
          <w:szCs w:val="28"/>
        </w:rPr>
        <w:t>ьно возможный номер типа грамма</w:t>
      </w:r>
      <w:r w:rsidRPr="00E076A0">
        <w:rPr>
          <w:rFonts w:ascii="TimesNewRoman" w:hAnsi="TimesNewRoman" w:cs="TimesNewRoman"/>
          <w:sz w:val="28"/>
          <w:szCs w:val="28"/>
        </w:rPr>
        <w:t>тики.</w:t>
      </w:r>
    </w:p>
    <w:p w14:paraId="629BC0B2" w14:textId="77777777"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0C3C4E60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Соотношение типов грамматик и языков представлено на рисунке 1.1.</w:t>
      </w:r>
    </w:p>
    <w:p w14:paraId="009766F6" w14:textId="77777777" w:rsidR="002F4DD2" w:rsidRDefault="002F4DD2" w:rsidP="002F4DD2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3E2BAFD" wp14:editId="2C2C1D8E">
            <wp:extent cx="3600450" cy="22574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593AE" w14:textId="77777777" w:rsidR="002F4DD2" w:rsidRPr="00E076A0" w:rsidRDefault="002F4DD2" w:rsidP="002F4DD2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Рисунок 1.1 – Соотношение типов формальных языков и грамматик</w:t>
      </w:r>
    </w:p>
    <w:p w14:paraId="2D0F496A" w14:textId="77777777" w:rsidR="002F4DD2" w:rsidRPr="00E076A0" w:rsidRDefault="002F4DD2" w:rsidP="002F4DD2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</w:p>
    <w:p w14:paraId="3E802639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Р – регулярная грамматика;</w:t>
      </w:r>
    </w:p>
    <w:p w14:paraId="554733D2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КС – контекстно-свободная грамматика;</w:t>
      </w:r>
    </w:p>
    <w:p w14:paraId="279BD456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КЗ – контекстно-зависимая грамматика;</w:t>
      </w:r>
    </w:p>
    <w:p w14:paraId="202DA0F0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Тип 0 – грамматика типа 0.</w:t>
      </w:r>
    </w:p>
    <w:p w14:paraId="1183EBC9" w14:textId="77777777"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0CF93445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Пример 1.6. Примеры различных типов формальных языков и грамматик по</w:t>
      </w:r>
    </w:p>
    <w:p w14:paraId="4F570206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классификации Хомского. Терминалы будем обозначать строчными </w:t>
      </w:r>
      <w:r w:rsidR="002F4DD2">
        <w:rPr>
          <w:rFonts w:ascii="TimesNewRoman" w:hAnsi="TimesNewRoman" w:cs="TimesNewRoman"/>
          <w:sz w:val="28"/>
          <w:szCs w:val="28"/>
          <w:lang w:val="en-US"/>
        </w:rPr>
        <w:t>c</w:t>
      </w:r>
      <w:proofErr w:type="spellStart"/>
      <w:r w:rsidRPr="00E076A0">
        <w:rPr>
          <w:rFonts w:ascii="TimesNewRoman" w:hAnsi="TimesNewRoman" w:cs="TimesNewRoman"/>
          <w:sz w:val="28"/>
          <w:szCs w:val="28"/>
        </w:rPr>
        <w:t>имволами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,</w:t>
      </w:r>
      <w:r w:rsidR="002F4DD2" w:rsidRPr="002F4DD2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Pr="00E076A0">
        <w:rPr>
          <w:rFonts w:ascii="TimesNewRoman" w:hAnsi="TimesNewRoman" w:cs="TimesNewRoman"/>
          <w:sz w:val="28"/>
          <w:szCs w:val="28"/>
        </w:rPr>
        <w:t>нетерминалы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 xml:space="preserve"> – прописными буквами, начальный символ </w:t>
      </w:r>
      <w:r w:rsidR="002F4DD2">
        <w:rPr>
          <w:rFonts w:ascii="TimesNewRoman" w:hAnsi="TimesNewRoman" w:cs="TimesNewRoman"/>
          <w:sz w:val="28"/>
          <w:szCs w:val="28"/>
        </w:rPr>
        <w:t>г</w:t>
      </w:r>
      <w:r w:rsidRPr="00E076A0">
        <w:rPr>
          <w:rFonts w:ascii="TimesNewRoman" w:hAnsi="TimesNewRoman" w:cs="TimesNewRoman"/>
          <w:sz w:val="28"/>
          <w:szCs w:val="28"/>
        </w:rPr>
        <w:t xml:space="preserve">рамматики –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14:paraId="57F57A8B" w14:textId="77777777"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7F6B0294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а) Язык типа 0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 xml:space="preserve">)={ </w:t>
      </w:r>
      <w:r w:rsidRPr="00E076A0">
        <w:rPr>
          <w:rFonts w:ascii="TimesNewRoman" w:hAnsi="TimesNewRoman" w:cs="TimesNewRoman"/>
          <w:sz w:val="24"/>
          <w:szCs w:val="24"/>
        </w:rPr>
        <w:t xml:space="preserve">2 1 </w:t>
      </w:r>
      <w:r w:rsidRPr="00E076A0">
        <w:rPr>
          <w:rFonts w:ascii="TimesNewRoman" w:hAnsi="TimesNewRoman" w:cs="TimesNewRoman"/>
          <w:sz w:val="28"/>
          <w:szCs w:val="28"/>
        </w:rPr>
        <w:t>| 1 2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a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n</w:t>
      </w:r>
      <w:proofErr w:type="spellEnd"/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 xml:space="preserve"> </w:t>
      </w:r>
      <w:r w:rsidRPr="00E076A0">
        <w:rPr>
          <w:rFonts w:ascii="SymbolMT" w:eastAsia="SymbolMT" w:hAnsi="TimesNewRoman" w:cs="SymbolMT" w:hint="eastAsia"/>
          <w:sz w:val="24"/>
          <w:szCs w:val="24"/>
        </w:rPr>
        <w:t>−</w:t>
      </w:r>
      <w:r w:rsidRPr="00E076A0">
        <w:rPr>
          <w:rFonts w:ascii="SymbolMT" w:eastAsia="SymbolMT" w:hAnsi="TimesNewRoman" w:cs="SymbolMT"/>
          <w:sz w:val="24"/>
          <w:szCs w:val="24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n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≥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} определяется грамматикой с </w:t>
      </w:r>
      <w:proofErr w:type="spellStart"/>
      <w:r w:rsidRPr="00E076A0">
        <w:rPr>
          <w:rFonts w:ascii="TimesNewRoman" w:hAnsi="TimesNewRoman" w:cs="TimesNewRoman"/>
          <w:sz w:val="28"/>
          <w:szCs w:val="28"/>
        </w:rPr>
        <w:t>прави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-</w:t>
      </w:r>
    </w:p>
    <w:p w14:paraId="474EF109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proofErr w:type="spellStart"/>
      <w:r w:rsidRPr="00E076A0">
        <w:rPr>
          <w:rFonts w:ascii="TimesNewRoman" w:hAnsi="TimesNewRoman" w:cs="TimesNewRoman"/>
          <w:sz w:val="28"/>
          <w:szCs w:val="28"/>
        </w:rPr>
        <w:t>лами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 xml:space="preserve"> вывода:</w:t>
      </w:r>
    </w:p>
    <w:p w14:paraId="3A81B71E" w14:textId="77777777" w:rsidR="002F4DD2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1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aCFD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 xml:space="preserve">; </w:t>
      </w:r>
    </w:p>
    <w:p w14:paraId="1D5AD35E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2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AD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D</w:t>
      </w:r>
      <w:r w:rsidRPr="00E076A0">
        <w:rPr>
          <w:rFonts w:ascii="TimesNewRoman" w:hAnsi="TimesNewRoman" w:cs="TimesNewRoman"/>
          <w:sz w:val="28"/>
          <w:szCs w:val="28"/>
        </w:rPr>
        <w:t>;</w:t>
      </w:r>
    </w:p>
    <w:p w14:paraId="406B6BFB" w14:textId="77777777" w:rsidR="002F4DD2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3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F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FB | AB</w:t>
      </w:r>
      <w:r w:rsidRPr="00E076A0">
        <w:rPr>
          <w:rFonts w:ascii="TimesNewRoman" w:hAnsi="TimesNewRoman" w:cs="TimesNewRoman"/>
          <w:sz w:val="28"/>
          <w:szCs w:val="28"/>
        </w:rPr>
        <w:t xml:space="preserve">; </w:t>
      </w:r>
    </w:p>
    <w:p w14:paraId="741A43D0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4)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Cb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C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;</w:t>
      </w:r>
    </w:p>
    <w:p w14:paraId="2EA87547" w14:textId="77777777" w:rsidR="002F4DD2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5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AB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BA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 xml:space="preserve">; </w:t>
      </w:r>
    </w:p>
    <w:p w14:paraId="0FA8023B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6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CB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C</w:t>
      </w:r>
      <w:r w:rsidRPr="00E076A0">
        <w:rPr>
          <w:rFonts w:ascii="TimesNewRoman" w:hAnsi="TimesNewRoman" w:cs="TimesNewRoman"/>
          <w:sz w:val="28"/>
          <w:szCs w:val="28"/>
        </w:rPr>
        <w:t>;</w:t>
      </w:r>
    </w:p>
    <w:p w14:paraId="3B6A5851" w14:textId="77777777" w:rsidR="002F4DD2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7)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b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A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 xml:space="preserve">; </w:t>
      </w:r>
    </w:p>
    <w:p w14:paraId="79CAEED1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8)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CD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ε</w:t>
      </w:r>
      <w:r w:rsidRPr="00E076A0">
        <w:rPr>
          <w:rFonts w:ascii="TimesNewRoman" w:hAnsi="TimesNewRoman" w:cs="TimesNewRoman"/>
          <w:sz w:val="28"/>
          <w:szCs w:val="28"/>
        </w:rPr>
        <w:t>.</w:t>
      </w:r>
    </w:p>
    <w:p w14:paraId="7938CE7E" w14:textId="77777777"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1356C0AC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б) Контекстно-зависимый язык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>)={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b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c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proofErr w:type="spellEnd"/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n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≥</w:t>
      </w:r>
      <w:r w:rsidRPr="00E076A0">
        <w:rPr>
          <w:rFonts w:ascii="TimesNewRoman" w:hAnsi="TimesNewRoman" w:cs="TimesNewRoman"/>
          <w:sz w:val="28"/>
          <w:szCs w:val="28"/>
        </w:rPr>
        <w:t>1} оп</w:t>
      </w:r>
      <w:r w:rsidR="002F4DD2">
        <w:rPr>
          <w:rFonts w:ascii="TimesNewRoman" w:hAnsi="TimesNewRoman" w:cs="TimesNewRoman"/>
          <w:sz w:val="28"/>
          <w:szCs w:val="28"/>
        </w:rPr>
        <w:t>ределяется грамма</w:t>
      </w:r>
      <w:r w:rsidRPr="00E076A0">
        <w:rPr>
          <w:rFonts w:ascii="TimesNewRoman" w:hAnsi="TimesNewRoman" w:cs="TimesNewRoman"/>
          <w:sz w:val="28"/>
          <w:szCs w:val="28"/>
        </w:rPr>
        <w:t>тикой с правилами вывода:</w:t>
      </w:r>
    </w:p>
    <w:p w14:paraId="022A3492" w14:textId="77777777" w:rsidR="002F4DD2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B82E49">
        <w:rPr>
          <w:rFonts w:ascii="TimesNewRoman" w:hAnsi="TimesNewRoman" w:cs="TimesNewRoman"/>
          <w:sz w:val="28"/>
          <w:szCs w:val="28"/>
          <w:lang w:val="en-US"/>
        </w:rPr>
        <w:t xml:space="preserve">1) </w:t>
      </w:r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S </w:t>
      </w:r>
      <w:r w:rsidRPr="00B82E49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B82E49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proofErr w:type="spellStart"/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SBC</w:t>
      </w:r>
      <w:proofErr w:type="spellEnd"/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 | </w:t>
      </w:r>
      <w:proofErr w:type="spellStart"/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bc</w:t>
      </w:r>
      <w:proofErr w:type="spellEnd"/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 </w:t>
      </w:r>
      <w:r w:rsidRPr="00B82E49">
        <w:rPr>
          <w:rFonts w:ascii="TimesNewRoman" w:hAnsi="TimesNewRoman" w:cs="TimesNewRoman"/>
          <w:sz w:val="28"/>
          <w:szCs w:val="28"/>
          <w:lang w:val="en-US"/>
        </w:rPr>
        <w:t xml:space="preserve">; </w:t>
      </w:r>
    </w:p>
    <w:p w14:paraId="282F6D5A" w14:textId="77777777" w:rsidR="00E076A0" w:rsidRPr="00B82E49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B82E49">
        <w:rPr>
          <w:rFonts w:ascii="TimesNewRoman" w:hAnsi="TimesNewRoman" w:cs="TimesNewRoman"/>
          <w:sz w:val="28"/>
          <w:szCs w:val="28"/>
          <w:lang w:val="en-US"/>
        </w:rPr>
        <w:t xml:space="preserve">2) </w:t>
      </w:r>
      <w:proofErr w:type="spellStart"/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C</w:t>
      </w:r>
      <w:proofErr w:type="spellEnd"/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 </w:t>
      </w:r>
      <w:r w:rsidRPr="00B82E49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B82E49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proofErr w:type="spellStart"/>
      <w:r w:rsidRPr="00B82E49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c</w:t>
      </w:r>
      <w:proofErr w:type="spellEnd"/>
      <w:r w:rsidRPr="00B82E49">
        <w:rPr>
          <w:rFonts w:ascii="TimesNewRoman" w:hAnsi="TimesNewRoman" w:cs="TimesNewRoman"/>
          <w:sz w:val="28"/>
          <w:szCs w:val="28"/>
          <w:lang w:val="en-US"/>
        </w:rPr>
        <w:t>;</w:t>
      </w:r>
    </w:p>
    <w:p w14:paraId="3E82E4E6" w14:textId="77777777" w:rsidR="002F4DD2" w:rsidRPr="002F4DD2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,Bold" w:hAnsi="TimesNewRoman,Bold" w:cs="TimesNewRoman,Bold"/>
          <w:bCs/>
          <w:sz w:val="28"/>
          <w:szCs w:val="28"/>
          <w:lang w:val="en-US"/>
        </w:rPr>
      </w:pPr>
      <w:r w:rsidRPr="002F4DD2">
        <w:rPr>
          <w:rFonts w:ascii="TimesNewRoman,Bold" w:hAnsi="TimesNewRoman,Bold" w:cs="TimesNewRoman,Bold"/>
          <w:bCs/>
          <w:sz w:val="28"/>
          <w:szCs w:val="28"/>
          <w:lang w:val="en-US"/>
        </w:rPr>
        <w:lastRenderedPageBreak/>
        <w:t xml:space="preserve">3) CB </w:t>
      </w:r>
      <w:r w:rsidRPr="002F4DD2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2F4DD2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r w:rsidRPr="002F4DD2">
        <w:rPr>
          <w:rFonts w:ascii="TimesNewRoman,Bold" w:hAnsi="TimesNewRoman,Bold" w:cs="TimesNewRoman,Bold"/>
          <w:bCs/>
          <w:sz w:val="28"/>
          <w:szCs w:val="28"/>
          <w:lang w:val="en-US"/>
        </w:rPr>
        <w:t>BC;</w:t>
      </w:r>
    </w:p>
    <w:p w14:paraId="3E9415CF" w14:textId="77777777" w:rsidR="00E076A0" w:rsidRPr="002F4DD2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,Bold" w:hAnsi="TimesNewRoman,Bold" w:cs="TimesNewRoman,Bold"/>
          <w:bCs/>
          <w:sz w:val="28"/>
          <w:szCs w:val="28"/>
          <w:lang w:val="en-US"/>
        </w:rPr>
      </w:pPr>
      <w:r w:rsidRPr="002F4DD2">
        <w:rPr>
          <w:rFonts w:ascii="TimesNewRoman,Bold" w:hAnsi="TimesNewRoman,Bold" w:cs="TimesNewRoman,Bold"/>
          <w:bCs/>
          <w:sz w:val="28"/>
          <w:szCs w:val="28"/>
          <w:lang w:val="en-US"/>
        </w:rPr>
        <w:t xml:space="preserve">4) cC </w:t>
      </w:r>
      <w:r w:rsidRPr="002F4DD2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2F4DD2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r w:rsidRPr="002F4DD2">
        <w:rPr>
          <w:rFonts w:ascii="TimesNewRoman,Bold" w:hAnsi="TimesNewRoman,Bold" w:cs="TimesNewRoman,Bold"/>
          <w:bCs/>
          <w:sz w:val="28"/>
          <w:szCs w:val="28"/>
          <w:lang w:val="en-US"/>
        </w:rPr>
        <w:t>cc;</w:t>
      </w:r>
    </w:p>
    <w:p w14:paraId="52158043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2F4DD2">
        <w:rPr>
          <w:rFonts w:ascii="TimesNewRoman" w:hAnsi="TimesNewRoman" w:cs="TimesNewRoman"/>
          <w:sz w:val="28"/>
          <w:szCs w:val="28"/>
          <w:lang w:val="en-US"/>
        </w:rPr>
        <w:t xml:space="preserve">5) </w:t>
      </w:r>
      <w:r w:rsidRPr="002F4DD2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BB </w:t>
      </w:r>
      <w:r w:rsidRPr="002F4DD2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2F4DD2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r w:rsidRPr="002F4DD2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b</w:t>
      </w:r>
      <w:r w:rsidRPr="002F4DD2">
        <w:rPr>
          <w:rFonts w:ascii="TimesNewRoman" w:hAnsi="TimesNewRoman" w:cs="TimesNewRoman"/>
          <w:sz w:val="28"/>
          <w:szCs w:val="28"/>
          <w:lang w:val="en-US"/>
        </w:rPr>
        <w:t>.</w:t>
      </w:r>
    </w:p>
    <w:p w14:paraId="1DE670EB" w14:textId="77777777" w:rsidR="002F4DD2" w:rsidRPr="002F4DD2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2C86B466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в) Контекстно-свободный язык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>)={(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b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cb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)</w:t>
      </w:r>
      <w:r w:rsidRPr="00E076A0">
        <w:rPr>
          <w:rFonts w:ascii="TimesNewRoman,Italic" w:hAnsi="TimesNewRoman,Italic" w:cs="TimesNewRoman,Italic"/>
          <w:i/>
          <w:iCs/>
          <w:sz w:val="18"/>
          <w:szCs w:val="18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n</w:t>
      </w:r>
      <w:r w:rsidRPr="00E076A0">
        <w:rPr>
          <w:rFonts w:ascii="TimesNewRoman" w:hAnsi="TimesNewRoman" w:cs="TimesNewRoman"/>
          <w:sz w:val="28"/>
          <w:szCs w:val="28"/>
        </w:rPr>
        <w:t>&gt;0 } определяется</w:t>
      </w:r>
    </w:p>
    <w:p w14:paraId="46C37C67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>грамматикой с правилами вывода:</w:t>
      </w:r>
    </w:p>
    <w:p w14:paraId="548862F8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1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S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Qb</w:t>
      </w:r>
      <w:proofErr w:type="spellEnd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|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accb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;</w:t>
      </w:r>
    </w:p>
    <w:p w14:paraId="0F499EFC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2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Q 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→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proofErr w:type="spellStart"/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cSc</w:t>
      </w:r>
      <w:proofErr w:type="spellEnd"/>
      <w:r w:rsidRPr="00E076A0">
        <w:rPr>
          <w:rFonts w:ascii="TimesNewRoman" w:hAnsi="TimesNewRoman" w:cs="TimesNewRoman"/>
          <w:sz w:val="28"/>
          <w:szCs w:val="28"/>
        </w:rPr>
        <w:t>.</w:t>
      </w:r>
    </w:p>
    <w:p w14:paraId="1664E9B0" w14:textId="77777777" w:rsidR="002F4DD2" w:rsidRPr="00E076A0" w:rsidRDefault="002F4DD2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3865CAFF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E076A0">
        <w:rPr>
          <w:rFonts w:ascii="TimesNewRoman" w:hAnsi="TimesNewRoman" w:cs="TimesNewRoman"/>
          <w:sz w:val="28"/>
          <w:szCs w:val="28"/>
        </w:rPr>
        <w:t xml:space="preserve">г) Регулярный язык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L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G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="00D64784" w:rsidRPr="00E076A0">
        <w:rPr>
          <w:rFonts w:ascii="TimesNewRoman" w:hAnsi="TimesNewRoman" w:cs="TimesNewRoman"/>
          <w:sz w:val="28"/>
          <w:szCs w:val="28"/>
        </w:rPr>
        <w:t>= {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ω</w:t>
      </w:r>
      <w:r w:rsidRPr="00E076A0">
        <w:rPr>
          <w:rFonts w:ascii="SymbolMT" w:eastAsia="SymbolMT" w:hAnsi="TimesNewRoman" w:cs="SymbolMT" w:hint="eastAsia"/>
          <w:sz w:val="28"/>
          <w:szCs w:val="28"/>
        </w:rPr>
        <w:t>⊥</w:t>
      </w:r>
      <w:r w:rsidRPr="00E076A0">
        <w:rPr>
          <w:rFonts w:ascii="SymbolMT" w:eastAsia="SymbolMT" w:hAnsi="TimesNewRoman" w:cs="SymbolMT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 xml:space="preserve">| </w:t>
      </w:r>
      <w:r w:rsidRPr="00E076A0">
        <w:rPr>
          <w:rFonts w:ascii="SymbolMT" w:eastAsia="SymbolMT" w:hAnsi="TimesNewRoman" w:cs="SymbolMT" w:hint="eastAsia"/>
          <w:sz w:val="30"/>
          <w:szCs w:val="30"/>
        </w:rPr>
        <w:t>ω</w:t>
      </w:r>
      <w:r w:rsidR="00D64784" w:rsidRPr="00E076A0">
        <w:rPr>
          <w:rFonts w:ascii="SymbolMT" w:eastAsia="SymbolMT" w:hAnsi="TimesNewRoman" w:cs="SymbolMT" w:hint="eastAsia"/>
          <w:sz w:val="28"/>
          <w:szCs w:val="28"/>
        </w:rPr>
        <w:t>∈</w:t>
      </w:r>
      <w:r w:rsidR="00D64784" w:rsidRPr="00E076A0">
        <w:rPr>
          <w:rFonts w:ascii="TimesNewRoman" w:hAnsi="TimesNewRoman" w:cs="TimesNewRoman"/>
          <w:sz w:val="28"/>
          <w:szCs w:val="28"/>
        </w:rPr>
        <w:t xml:space="preserve"> {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a, </w:t>
      </w:r>
      <w:r w:rsidR="00D64784" w:rsidRPr="00E076A0">
        <w:rPr>
          <w:rFonts w:ascii="TimesNewRoman,Italic" w:hAnsi="TimesNewRoman,Italic" w:cs="TimesNewRoman,Italic"/>
          <w:i/>
          <w:iCs/>
          <w:sz w:val="28"/>
          <w:szCs w:val="28"/>
        </w:rPr>
        <w:t>b</w:t>
      </w:r>
      <w:r w:rsidR="00D64784" w:rsidRPr="00E076A0">
        <w:rPr>
          <w:rFonts w:ascii="TimesNewRoman" w:hAnsi="TimesNewRoman" w:cs="TimesNewRoman"/>
          <w:sz w:val="28"/>
          <w:szCs w:val="28"/>
        </w:rPr>
        <w:t>}</w:t>
      </w:r>
      <w:r w:rsidR="00D64784" w:rsidRPr="00E076A0">
        <w:rPr>
          <w:rFonts w:ascii="TimesNewRoman" w:hAnsi="TimesNewRoman" w:cs="TimesNewRoman"/>
          <w:sz w:val="18"/>
          <w:szCs w:val="18"/>
        </w:rPr>
        <w:t xml:space="preserve"> +</w:t>
      </w:r>
      <w:r w:rsidRPr="00E076A0">
        <w:rPr>
          <w:rFonts w:ascii="TimesNewRoman" w:hAnsi="TimesNewRoman" w:cs="TimesNewRoman"/>
          <w:sz w:val="28"/>
          <w:szCs w:val="28"/>
        </w:rPr>
        <w:t xml:space="preserve">, где нет двух рядом </w:t>
      </w:r>
      <w:r w:rsidR="00D64784" w:rsidRPr="00E076A0">
        <w:rPr>
          <w:rFonts w:ascii="TimesNewRoman" w:hAnsi="TimesNewRoman" w:cs="TimesNewRoman"/>
          <w:sz w:val="28"/>
          <w:szCs w:val="28"/>
        </w:rPr>
        <w:t>стоящих,</w:t>
      </w:r>
      <w:r w:rsidRPr="00E076A0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а</w:t>
      </w:r>
      <w:r w:rsidRPr="00E076A0">
        <w:rPr>
          <w:rFonts w:ascii="TimesNewRoman" w:hAnsi="TimesNewRoman" w:cs="TimesNewRoman"/>
          <w:sz w:val="28"/>
          <w:szCs w:val="28"/>
        </w:rPr>
        <w:t>}</w:t>
      </w:r>
      <w:r w:rsidR="00D64784">
        <w:rPr>
          <w:rFonts w:ascii="TimesNewRoman" w:hAnsi="TimesNewRoman" w:cs="TimesNewRoman"/>
          <w:sz w:val="28"/>
          <w:szCs w:val="28"/>
        </w:rPr>
        <w:t xml:space="preserve"> </w:t>
      </w:r>
      <w:r w:rsidRPr="00E076A0">
        <w:rPr>
          <w:rFonts w:ascii="TimesNewRoman" w:hAnsi="TimesNewRoman" w:cs="TimesNewRoman"/>
          <w:sz w:val="28"/>
          <w:szCs w:val="28"/>
        </w:rPr>
        <w:t>определяется грамматикой с правилами вывода:</w:t>
      </w:r>
    </w:p>
    <w:p w14:paraId="34296C1C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1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S 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E076A0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⊥</w:t>
      </w:r>
      <w:r w:rsidRPr="00E076A0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| B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⊥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;</w:t>
      </w:r>
    </w:p>
    <w:p w14:paraId="34252EFC" w14:textId="77777777" w:rsidR="00E076A0" w:rsidRP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2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A 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E076A0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a | Ba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;</w:t>
      </w:r>
    </w:p>
    <w:p w14:paraId="118857F6" w14:textId="77777777" w:rsidR="00E076A0" w:rsidRDefault="00E076A0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E076A0">
        <w:rPr>
          <w:rFonts w:ascii="TimesNewRoman" w:hAnsi="TimesNewRoman" w:cs="TimesNewRoman"/>
          <w:sz w:val="28"/>
          <w:szCs w:val="28"/>
          <w:lang w:val="en-US"/>
        </w:rPr>
        <w:t xml:space="preserve">3)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 xml:space="preserve">B </w:t>
      </w:r>
      <w:r w:rsidRPr="00E076A0">
        <w:rPr>
          <w:rFonts w:ascii="SymbolMT" w:eastAsia="SymbolMT" w:hAnsi="TimesNewRoman" w:cs="SymbolMT" w:hint="eastAsia"/>
          <w:sz w:val="28"/>
          <w:szCs w:val="28"/>
          <w:lang w:val="en-US"/>
        </w:rPr>
        <w:t>→</w:t>
      </w:r>
      <w:r w:rsidRPr="00E076A0">
        <w:rPr>
          <w:rFonts w:ascii="SymbolMT" w:eastAsia="SymbolMT" w:hAnsi="TimesNewRoman" w:cs="SymbolMT"/>
          <w:sz w:val="28"/>
          <w:szCs w:val="28"/>
          <w:lang w:val="en-US"/>
        </w:rPr>
        <w:t xml:space="preserve">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  <w:lang w:val="en-US"/>
        </w:rPr>
        <w:t>b | Bb | Ab</w:t>
      </w:r>
      <w:r w:rsidRPr="00E076A0">
        <w:rPr>
          <w:rFonts w:ascii="TimesNewRoman" w:hAnsi="TimesNewRoman" w:cs="TimesNewRoman"/>
          <w:sz w:val="28"/>
          <w:szCs w:val="28"/>
          <w:lang w:val="en-US"/>
        </w:rPr>
        <w:t>.</w:t>
      </w:r>
    </w:p>
    <w:p w14:paraId="36A326C0" w14:textId="77777777" w:rsidR="0025746B" w:rsidRDefault="0025746B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2C1257F0" w14:textId="77777777" w:rsidR="0025746B" w:rsidRDefault="0025746B" w:rsidP="00E076A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56C450E7" w14:textId="77777777" w:rsidR="00893615" w:rsidRPr="00695984" w:rsidRDefault="00893615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44608908" w14:textId="77777777" w:rsidR="00893615" w:rsidRDefault="00893615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4675CCF3" w14:textId="77777777" w:rsidR="00404B98" w:rsidRDefault="00404B98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30446656" w14:textId="77777777" w:rsidR="00404B98" w:rsidRDefault="00404B98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4B16C5D6" w14:textId="77777777" w:rsidR="006A456D" w:rsidRDefault="006A456D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43B07F5B" w14:textId="77777777" w:rsidR="006A456D" w:rsidRDefault="006A456D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65128D04" w14:textId="77777777" w:rsidR="006A456D" w:rsidRDefault="006A456D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13B8ACD2" w14:textId="77777777" w:rsidR="006A456D" w:rsidRPr="00695984" w:rsidRDefault="006A456D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2ECAAA04" w14:textId="77777777" w:rsidR="00404B98" w:rsidRPr="006C57F7" w:rsidRDefault="00404B98" w:rsidP="00893615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2FE917FF" w14:textId="77777777" w:rsidR="00296141" w:rsidRDefault="00296141" w:rsidP="00296141">
      <w:pPr>
        <w:pStyle w:val="Heading1"/>
      </w:pPr>
      <w:bookmarkStart w:id="3" w:name="_Toc406055384"/>
      <w:r w:rsidRPr="00C31AAA">
        <w:t xml:space="preserve">Лекция </w:t>
      </w:r>
      <w:r>
        <w:t>№ 2</w:t>
      </w:r>
      <w:r w:rsidRPr="00C31AAA">
        <w:t>.</w:t>
      </w:r>
      <w:r w:rsidR="002D460A">
        <w:t xml:space="preserve">  </w:t>
      </w:r>
      <w:r w:rsidRPr="00C31AAA">
        <w:t>Теория контекстно-свободных языков</w:t>
      </w:r>
      <w:bookmarkEnd w:id="3"/>
    </w:p>
    <w:p w14:paraId="1C4A627D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 New Roman" w:eastAsia="SymbolMT" w:hAnsi="Times New Roman" w:cs="Times New Roman"/>
          <w:b/>
          <w:sz w:val="28"/>
          <w:szCs w:val="28"/>
        </w:rPr>
      </w:pPr>
    </w:p>
    <w:p w14:paraId="6CB10882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95984">
        <w:rPr>
          <w:rFonts w:ascii="TimesNewRoman" w:hAnsi="TimesNewRoman" w:cs="TimesNewRoman"/>
          <w:b/>
          <w:sz w:val="28"/>
          <w:szCs w:val="28"/>
        </w:rPr>
        <w:t>Определение 1</w:t>
      </w:r>
      <w:r w:rsidRPr="00893615">
        <w:rPr>
          <w:rFonts w:ascii="TimesNewRoman" w:hAnsi="TimesNewRoman" w:cs="TimesNewRoman"/>
          <w:sz w:val="28"/>
          <w:szCs w:val="28"/>
        </w:rPr>
        <w:t>. КС-грамматика называется приведенной, если она не</w:t>
      </w:r>
    </w:p>
    <w:p w14:paraId="5EA05EC8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имеет циклов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ε</w:t>
      </w:r>
      <w:r w:rsidRPr="00893615">
        <w:rPr>
          <w:rFonts w:ascii="TimesNewRoman" w:hAnsi="TimesNewRoman" w:cs="TimesNewRoman"/>
          <w:sz w:val="28"/>
          <w:szCs w:val="28"/>
        </w:rPr>
        <w:t xml:space="preserve">-правил и бесполезных символов. </w:t>
      </w:r>
    </w:p>
    <w:p w14:paraId="49610CBA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2B320EE4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Рассмотрим основные алгоритмы приведения КС-грамматик. </w:t>
      </w:r>
    </w:p>
    <w:p w14:paraId="3A721A12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Перед всеми другими исследованиями и преобразованиями КС-грамматик выполняется проверка существования языка грамматики. </w:t>
      </w:r>
    </w:p>
    <w:p w14:paraId="465EE4D4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417D6D03" w14:textId="77777777" w:rsidR="00296141" w:rsidRDefault="00296141" w:rsidP="00296141">
      <w:pPr>
        <w:pStyle w:val="Heading2"/>
      </w:pPr>
      <w:bookmarkStart w:id="4" w:name="_Toc406055385"/>
      <w:r w:rsidRPr="00C95186">
        <w:t>Алгоритм</w:t>
      </w:r>
      <w:r>
        <w:t xml:space="preserve"> </w:t>
      </w:r>
      <w:r w:rsidRPr="00C95186">
        <w:t>1. Проверка существования языка грамматики</w:t>
      </w:r>
      <w:bookmarkEnd w:id="4"/>
    </w:p>
    <w:p w14:paraId="03CBD752" w14:textId="77777777" w:rsidR="00296141" w:rsidRPr="00C95186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b/>
          <w:sz w:val="28"/>
          <w:szCs w:val="28"/>
        </w:rPr>
      </w:pPr>
    </w:p>
    <w:p w14:paraId="3E10265A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sz w:val="28"/>
          <w:szCs w:val="28"/>
          <w:u w:val="single"/>
        </w:rPr>
        <w:t>Вход:</w:t>
      </w:r>
      <w:r w:rsidRPr="00893615">
        <w:rPr>
          <w:rFonts w:ascii="TimesNewRoman" w:hAnsi="TimesNewRoman" w:cs="TimesNewRoman"/>
          <w:sz w:val="28"/>
          <w:szCs w:val="28"/>
        </w:rPr>
        <w:t xml:space="preserve"> КС-грамматика G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>T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, 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14:paraId="0C9C2211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sz w:val="28"/>
          <w:szCs w:val="28"/>
          <w:u w:val="single"/>
        </w:rPr>
        <w:t>Выход</w:t>
      </w:r>
      <w:r w:rsidRPr="00893615">
        <w:rPr>
          <w:rFonts w:ascii="TimesNewRoman" w:hAnsi="TimesNewRoman" w:cs="TimesNewRoman"/>
          <w:sz w:val="28"/>
          <w:szCs w:val="28"/>
        </w:rPr>
        <w:t xml:space="preserve">: заключение о существовании или отсутствии языка грамматики. </w:t>
      </w:r>
    </w:p>
    <w:p w14:paraId="5CD391B5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3B89BB0D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lastRenderedPageBreak/>
        <w:t xml:space="preserve">Определим множество </w:t>
      </w:r>
      <w:proofErr w:type="spellStart"/>
      <w:r w:rsidRPr="00893615">
        <w:rPr>
          <w:rFonts w:ascii="TimesNewRoman" w:hAnsi="TimesNewRoman" w:cs="TimesNewRoman"/>
          <w:sz w:val="28"/>
          <w:szCs w:val="28"/>
        </w:rPr>
        <w:t>нетерминалов</w:t>
      </w:r>
      <w:proofErr w:type="spellEnd"/>
      <w:r>
        <w:rPr>
          <w:rFonts w:ascii="TimesNewRoman" w:hAnsi="TimesNewRoman" w:cs="TimesNewRoman"/>
          <w:sz w:val="28"/>
          <w:szCs w:val="28"/>
        </w:rPr>
        <w:t>, порождающих терминальные стро</w:t>
      </w:r>
      <w:r w:rsidRPr="00893615">
        <w:rPr>
          <w:rFonts w:ascii="TimesNewRoman" w:hAnsi="TimesNewRoman" w:cs="TimesNewRoman"/>
          <w:sz w:val="28"/>
          <w:szCs w:val="28"/>
        </w:rPr>
        <w:t>ки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376996B" wp14:editId="67E866A0">
            <wp:extent cx="2389517" cy="238712"/>
            <wp:effectExtent l="0" t="0" r="0" b="9525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65871" cy="24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14:paraId="2DD9A396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11657E5F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5333F6">
        <w:rPr>
          <w:rFonts w:ascii="TimesNewRoman" w:hAnsi="TimesNewRoman" w:cs="TimesNewRoman"/>
          <w:i/>
          <w:sz w:val="28"/>
          <w:szCs w:val="28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 xml:space="preserve">. Положить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C95186">
        <w:rPr>
          <w:rFonts w:ascii="TimesNewRoman" w:hAnsi="TimesNewRoman" w:cs="TimesNewRoman"/>
          <w:sz w:val="28"/>
          <w:szCs w:val="28"/>
          <w:vertAlign w:val="subscript"/>
        </w:rPr>
        <w:t>0</w:t>
      </w:r>
      <w:r w:rsidRPr="00893615">
        <w:rPr>
          <w:rFonts w:ascii="TimesNewRoman" w:hAnsi="TimesNewRoman" w:cs="TimesNewRoman"/>
          <w:sz w:val="28"/>
          <w:szCs w:val="28"/>
        </w:rPr>
        <w:t xml:space="preserve">=Ø. </w:t>
      </w:r>
    </w:p>
    <w:p w14:paraId="7DADC3EC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5333F6">
        <w:rPr>
          <w:rFonts w:ascii="TimesNewRoman" w:hAnsi="TimesNewRoman" w:cs="TimesNewRoman"/>
          <w:i/>
          <w:sz w:val="28"/>
          <w:szCs w:val="28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  <w:r w:rsidRPr="00E41731">
        <w:rPr>
          <w:rFonts w:ascii="TimesNewRoman" w:hAnsi="TimesNewRoman" w:cs="TimesNewRoman"/>
          <w:sz w:val="28"/>
          <w:szCs w:val="28"/>
        </w:rPr>
        <w:t>Вычислить</w:t>
      </w:r>
    </w:p>
    <w:p w14:paraId="0E422488" w14:textId="77777777" w:rsidR="00296141" w:rsidRPr="00E4173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2D460A">
        <w:rPr>
          <w:rFonts w:ascii="TimesNewRoman" w:hAnsi="TimesNewRoman" w:cs="TimesNewRoman"/>
          <w:sz w:val="28"/>
          <w:szCs w:val="28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59B5F046" wp14:editId="33CF99B4">
            <wp:extent cx="3519170" cy="310551"/>
            <wp:effectExtent l="0" t="0" r="508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60361" cy="32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0292F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i/>
          <w:sz w:val="28"/>
          <w:szCs w:val="28"/>
        </w:rPr>
        <w:t>Шаг3</w:t>
      </w:r>
      <w:r w:rsidRPr="00E41731">
        <w:rPr>
          <w:rFonts w:ascii="TimesNewRoman" w:hAnsi="TimesNewRoman" w:cs="TimesNewRoman"/>
          <w:sz w:val="28"/>
          <w:szCs w:val="28"/>
        </w:rPr>
        <w:t xml:space="preserve">. </w:t>
      </w:r>
      <w:r w:rsidRPr="00893615">
        <w:rPr>
          <w:rFonts w:ascii="TimesNewRoman" w:hAnsi="TimesNewRoman" w:cs="TimesNewRoman"/>
          <w:sz w:val="28"/>
          <w:szCs w:val="28"/>
        </w:rPr>
        <w:t>Если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E4853ED" wp14:editId="77C87426">
            <wp:extent cx="755650" cy="237268"/>
            <wp:effectExtent l="0" t="0" r="6350" b="0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74821" cy="243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, то положить </w:t>
      </w:r>
      <w:proofErr w:type="spellStart"/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>=</w:t>
      </w:r>
      <w:proofErr w:type="spellStart"/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>+1 и перейти к пункту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2, иначе</w:t>
      </w:r>
    </w:p>
    <w:p w14:paraId="41B8B742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>с</w:t>
      </w:r>
      <w:r w:rsidRPr="00893615">
        <w:rPr>
          <w:rFonts w:ascii="TimesNewRoman" w:hAnsi="TimesNewRoman" w:cs="TimesNewRoman"/>
          <w:sz w:val="28"/>
          <w:szCs w:val="28"/>
        </w:rPr>
        <w:t>читать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01CD9D4" wp14:editId="4DDD75CD">
            <wp:extent cx="558800" cy="177998"/>
            <wp:effectExtent l="0" t="0" r="0" b="0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6549" cy="190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14:paraId="665B27E1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5215D8D3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Если  </w:t>
      </w:r>
      <w:r>
        <w:rPr>
          <w:noProof/>
          <w:lang w:eastAsia="ru-RU"/>
        </w:rPr>
        <w:drawing>
          <wp:inline distT="0" distB="0" distL="0" distR="0" wp14:anchorId="43FD26DE" wp14:editId="61C8F3FB">
            <wp:extent cx="450850" cy="149847"/>
            <wp:effectExtent l="0" t="0" r="6350" b="3175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9412" cy="152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, то выдать сообщение о том, что язык грамматики сущес</w:t>
      </w:r>
      <w:r>
        <w:rPr>
          <w:rFonts w:ascii="TimesNewRoman" w:hAnsi="TimesNewRoman" w:cs="TimesNewRoman"/>
          <w:sz w:val="28"/>
          <w:szCs w:val="28"/>
        </w:rPr>
        <w:t>тву</w:t>
      </w:r>
      <w:r w:rsidRPr="00893615">
        <w:rPr>
          <w:rFonts w:ascii="TimesNewRoman" w:hAnsi="TimesNewRoman" w:cs="TimesNewRoman"/>
          <w:sz w:val="28"/>
          <w:szCs w:val="28"/>
        </w:rPr>
        <w:t xml:space="preserve">ет, иначе сообщить об отсутствии языка. </w:t>
      </w:r>
    </w:p>
    <w:p w14:paraId="2B2BFAAF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Пример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>.1. Дана грамматика</w:t>
      </w:r>
      <w:r w:rsidRPr="002F5DE6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544BC25" wp14:editId="68F2E115">
            <wp:extent cx="2057400" cy="209774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78763" cy="22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, где множество</w:t>
      </w:r>
    </w:p>
    <w:p w14:paraId="513CD1DB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2F5DE6">
        <w:rPr>
          <w:rFonts w:ascii="TimesNewRoman" w:hAnsi="TimesNewRoman" w:cs="TimesNewRoman"/>
          <w:sz w:val="28"/>
          <w:szCs w:val="28"/>
        </w:rPr>
        <w:t xml:space="preserve">правил 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2F5DE6">
        <w:rPr>
          <w:rFonts w:ascii="TimesNewRoman" w:hAnsi="TimesNewRoman" w:cs="TimesNewRoman"/>
          <w:sz w:val="28"/>
          <w:szCs w:val="28"/>
        </w:rPr>
        <w:t>:</w:t>
      </w:r>
    </w:p>
    <w:p w14:paraId="254BA6F0" w14:textId="77777777" w:rsidR="00296141" w:rsidRPr="00695984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2F5DE6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8B1D665" wp14:editId="697AAC84">
            <wp:extent cx="4238625" cy="180975"/>
            <wp:effectExtent l="0" t="0" r="9525" b="9525"/>
            <wp:docPr id="142" name="Рисунок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95984">
        <w:rPr>
          <w:rFonts w:ascii="TimesNewRoman" w:hAnsi="TimesNewRoman" w:cs="TimesNewRoman"/>
          <w:sz w:val="28"/>
          <w:szCs w:val="28"/>
        </w:rPr>
        <w:t xml:space="preserve">. </w:t>
      </w:r>
    </w:p>
    <w:p w14:paraId="624FF9A3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Построим последовательность приближений множества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893615">
        <w:rPr>
          <w:rFonts w:ascii="TimesNewRoman" w:hAnsi="TimesNewRoman" w:cs="TimesNewRoman"/>
          <w:sz w:val="28"/>
          <w:szCs w:val="28"/>
        </w:rPr>
        <w:t xml:space="preserve">: </w:t>
      </w:r>
    </w:p>
    <w:p w14:paraId="3128C1C0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N0 = Ø; </w:t>
      </w:r>
    </w:p>
    <w:p w14:paraId="039DACEF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N1 = {A, B}; </w:t>
      </w:r>
    </w:p>
    <w:p w14:paraId="52FFF98E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N2 = {S, A, B}; </w:t>
      </w:r>
    </w:p>
    <w:p w14:paraId="4115A749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N3 = {S, A, B}. </w:t>
      </w:r>
    </w:p>
    <w:p w14:paraId="76BF682B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280C32DB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Т.к.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893615">
        <w:rPr>
          <w:rFonts w:ascii="TimesNewRoman" w:hAnsi="TimesNewRoman" w:cs="TimesNewRoman"/>
          <w:sz w:val="28"/>
          <w:szCs w:val="28"/>
        </w:rPr>
        <w:t>2=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893615">
        <w:rPr>
          <w:rFonts w:ascii="TimesNewRoman" w:hAnsi="TimesNewRoman" w:cs="TimesNewRoman"/>
          <w:sz w:val="28"/>
          <w:szCs w:val="28"/>
        </w:rPr>
        <w:t xml:space="preserve">3, то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893615">
        <w:rPr>
          <w:rFonts w:ascii="TimesNewRoman" w:hAnsi="TimesNewRoman" w:cs="TimesNewRoman"/>
          <w:sz w:val="28"/>
          <w:szCs w:val="28"/>
        </w:rPr>
        <w:t xml:space="preserve"> 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A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B</w:t>
      </w:r>
      <w:r w:rsidRPr="00893615">
        <w:rPr>
          <w:rFonts w:ascii="TimesNewRoman" w:hAnsi="TimesNewRoman" w:cs="TimesNewRoman"/>
          <w:sz w:val="28"/>
          <w:szCs w:val="28"/>
        </w:rPr>
        <w:t xml:space="preserve">}, следовательно, язык грамматики существует, </w:t>
      </w:r>
    </w:p>
    <w:p w14:paraId="7707D159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потому что начальный символ </w:t>
      </w:r>
      <w:r>
        <w:rPr>
          <w:noProof/>
          <w:lang w:eastAsia="ru-RU"/>
        </w:rPr>
        <w:drawing>
          <wp:inline distT="0" distB="0" distL="0" distR="0" wp14:anchorId="22393D44" wp14:editId="08F0101B">
            <wp:extent cx="463550" cy="143279"/>
            <wp:effectExtent l="0" t="0" r="0" b="9525"/>
            <wp:docPr id="143" name="Рисунок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3965" cy="146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14:paraId="01F742B7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05C711DE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2F5DE6">
        <w:rPr>
          <w:rFonts w:ascii="TimesNewRoman" w:hAnsi="TimesNewRoman" w:cs="TimesNewRoman"/>
          <w:b/>
          <w:sz w:val="28"/>
          <w:szCs w:val="28"/>
        </w:rPr>
        <w:t>Определение 2</w:t>
      </w:r>
      <w:r w:rsidRPr="00893615">
        <w:rPr>
          <w:rFonts w:ascii="TimesNewRoman" w:hAnsi="TimesNewRoman" w:cs="TimesNewRoman"/>
          <w:sz w:val="28"/>
          <w:szCs w:val="28"/>
        </w:rPr>
        <w:t xml:space="preserve">. Бесполезными символами грамматики называют: </w:t>
      </w:r>
    </w:p>
    <w:p w14:paraId="41052BA5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а) </w:t>
      </w:r>
      <w:proofErr w:type="spellStart"/>
      <w:r w:rsidRPr="00893615">
        <w:rPr>
          <w:rFonts w:ascii="TimesNewRoman" w:hAnsi="TimesNewRoman" w:cs="TimesNewRoman"/>
          <w:sz w:val="28"/>
          <w:szCs w:val="28"/>
        </w:rPr>
        <w:t>нетерминалы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>, не порождающие терминальных строк, т.е. множество</w:t>
      </w:r>
    </w:p>
    <w:p w14:paraId="7E683A0A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символов</w:t>
      </w:r>
    </w:p>
    <w:p w14:paraId="7F8799C6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CA68A56" wp14:editId="1C15FDBB">
            <wp:extent cx="3033395" cy="334603"/>
            <wp:effectExtent l="0" t="0" r="0" b="8890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4416" cy="35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342C9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б) недостижимые </w:t>
      </w:r>
      <w:proofErr w:type="spellStart"/>
      <w:r w:rsidRPr="00893615">
        <w:rPr>
          <w:rFonts w:ascii="TimesNewRoman" w:hAnsi="TimesNewRoman" w:cs="TimesNewRoman"/>
          <w:sz w:val="28"/>
          <w:szCs w:val="28"/>
        </w:rPr>
        <w:t>нетерминалы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 xml:space="preserve">, порождающие терминальные строки, т.е. </w:t>
      </w:r>
    </w:p>
    <w:p w14:paraId="33C5C441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множество символов</w:t>
      </w:r>
    </w:p>
    <w:p w14:paraId="4506C409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2B3A569" wp14:editId="10DD62A6">
            <wp:extent cx="5270500" cy="301625"/>
            <wp:effectExtent l="0" t="0" r="6350" b="3175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B5F9E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в) недостижимые терминалы, т.е. множество символов</w:t>
      </w:r>
    </w:p>
    <w:p w14:paraId="76AFFBC6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E21F2" wp14:editId="5708F7C3">
            <wp:extent cx="3382732" cy="297180"/>
            <wp:effectExtent l="0" t="0" r="8255" b="762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55980" cy="30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AD0CA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2F08CAF2" w14:textId="77777777" w:rsidR="00296141" w:rsidRDefault="00296141" w:rsidP="00296141">
      <w:pPr>
        <w:pStyle w:val="Heading2"/>
      </w:pPr>
      <w:bookmarkStart w:id="5" w:name="_Toc406055386"/>
      <w:r w:rsidRPr="002F5DE6">
        <w:t xml:space="preserve">Алгоритм 2. Устранение </w:t>
      </w:r>
      <w:proofErr w:type="spellStart"/>
      <w:r w:rsidRPr="002F5DE6">
        <w:t>нетерминалов</w:t>
      </w:r>
      <w:proofErr w:type="spellEnd"/>
      <w:r w:rsidRPr="002F5DE6">
        <w:t>, не порождающих терминальных строк</w:t>
      </w:r>
      <w:bookmarkEnd w:id="5"/>
    </w:p>
    <w:p w14:paraId="7F5E7F86" w14:textId="77777777" w:rsidR="00296141" w:rsidRPr="002F5DE6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b/>
          <w:sz w:val="28"/>
          <w:szCs w:val="28"/>
        </w:rPr>
      </w:pPr>
    </w:p>
    <w:p w14:paraId="674F412C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sz w:val="28"/>
          <w:szCs w:val="28"/>
          <w:u w:val="single"/>
        </w:rPr>
        <w:t>Вход</w:t>
      </w:r>
      <w:r w:rsidRPr="00893615">
        <w:rPr>
          <w:rFonts w:ascii="TimesNewRoman" w:hAnsi="TimesNewRoman" w:cs="TimesNewRoman"/>
          <w:sz w:val="28"/>
          <w:szCs w:val="28"/>
        </w:rPr>
        <w:t>: КС-грамматика</w:t>
      </w:r>
      <w:r w:rsidRPr="005B0D4F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G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>T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, 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14:paraId="66841ACF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5333F6">
        <w:rPr>
          <w:rFonts w:ascii="TimesNewRoman" w:hAnsi="TimesNewRoman" w:cs="TimesNewRoman"/>
          <w:sz w:val="28"/>
          <w:szCs w:val="28"/>
          <w:u w:val="single"/>
        </w:rPr>
        <w:t>Выход</w:t>
      </w:r>
      <w:r w:rsidRPr="00893615">
        <w:rPr>
          <w:rFonts w:ascii="TimesNewRoman" w:hAnsi="TimesNewRoman" w:cs="TimesNewRoman"/>
          <w:sz w:val="28"/>
          <w:szCs w:val="28"/>
        </w:rPr>
        <w:t xml:space="preserve">: КС-грамматика </w:t>
      </w:r>
      <w:r>
        <w:rPr>
          <w:noProof/>
          <w:lang w:eastAsia="ru-RU"/>
        </w:rPr>
        <w:drawing>
          <wp:inline distT="0" distB="0" distL="0" distR="0" wp14:anchorId="0E15CC2F" wp14:editId="7546E077">
            <wp:extent cx="1697982" cy="204470"/>
            <wp:effectExtent l="0" t="0" r="0" b="5080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84189" cy="21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, такая, что </w:t>
      </w:r>
      <w:r>
        <w:rPr>
          <w:noProof/>
          <w:lang w:eastAsia="ru-RU"/>
        </w:rPr>
        <w:drawing>
          <wp:inline distT="0" distB="0" distL="0" distR="0" wp14:anchorId="3B1E3AAE" wp14:editId="11BDEC05">
            <wp:extent cx="1117600" cy="177397"/>
            <wp:effectExtent l="0" t="0" r="6350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125693" cy="178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) (и для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 xml:space="preserve">всех  </w:t>
      </w:r>
      <w:r>
        <w:rPr>
          <w:noProof/>
          <w:lang w:eastAsia="ru-RU"/>
        </w:rPr>
        <w:drawing>
          <wp:inline distT="0" distB="0" distL="0" distR="0" wp14:anchorId="3E14483E" wp14:editId="2B2456DB">
            <wp:extent cx="584200" cy="225334"/>
            <wp:effectExtent l="0" t="0" r="6350" b="381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8751" cy="227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существуют выводы  </w:t>
      </w:r>
      <w:r>
        <w:rPr>
          <w:noProof/>
          <w:lang w:eastAsia="ru-RU"/>
        </w:rPr>
        <w:drawing>
          <wp:inline distT="0" distB="0" distL="0" distR="0" wp14:anchorId="2C24CB5A" wp14:editId="1A9A1397">
            <wp:extent cx="635000" cy="177800"/>
            <wp:effectExtent l="0" t="0" r="0" b="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1762" cy="17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, где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3EE3DCE" wp14:editId="05C5D949">
            <wp:extent cx="519953" cy="304800"/>
            <wp:effectExtent l="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35289" cy="31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14:paraId="750571A1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6CE5260C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35839">
        <w:rPr>
          <w:rFonts w:ascii="TimesNewRoman" w:hAnsi="TimesNewRoman" w:cs="TimesNewRoman"/>
          <w:i/>
          <w:sz w:val="28"/>
          <w:szCs w:val="28"/>
        </w:rPr>
        <w:lastRenderedPageBreak/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D35839">
        <w:rPr>
          <w:rFonts w:ascii="TimesNewRoman" w:hAnsi="TimesNewRoman" w:cs="TimesNewRoman"/>
          <w:i/>
          <w:sz w:val="28"/>
          <w:szCs w:val="28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 xml:space="preserve">. Определить множество </w:t>
      </w:r>
      <w:proofErr w:type="spellStart"/>
      <w:r w:rsidRPr="00893615">
        <w:rPr>
          <w:rFonts w:ascii="TimesNewRoman" w:hAnsi="TimesNewRoman" w:cs="TimesNewRoman"/>
          <w:sz w:val="28"/>
          <w:szCs w:val="28"/>
        </w:rPr>
        <w:t>нетерминалов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>, порождающих терминальные строки, с помощью алгоритма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 xml:space="preserve">.1. </w:t>
      </w:r>
    </w:p>
    <w:p w14:paraId="2DF17E3D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2484C8F2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35839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D35839">
        <w:rPr>
          <w:rFonts w:ascii="TimesNewRoman" w:hAnsi="TimesNewRoman" w:cs="TimesNewRoman"/>
          <w:i/>
          <w:sz w:val="28"/>
          <w:szCs w:val="28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 xml:space="preserve">. Вычислить </w:t>
      </w:r>
    </w:p>
    <w:p w14:paraId="151DBD24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22D8A02" wp14:editId="781422F3">
            <wp:extent cx="3575050" cy="287441"/>
            <wp:effectExtent l="0" t="0" r="0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662651" cy="294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</w:p>
    <w:p w14:paraId="30EDBDA9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где  </w:t>
      </w:r>
      <w:r>
        <w:rPr>
          <w:noProof/>
          <w:lang w:eastAsia="ru-RU"/>
        </w:rPr>
        <w:drawing>
          <wp:inline distT="0" distB="0" distL="0" distR="0" wp14:anchorId="378DB545" wp14:editId="526FEE9C">
            <wp:extent cx="615950" cy="199533"/>
            <wp:effectExtent l="0" t="0" r="0" b="0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27272" cy="203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- это множество правил, содержащих бесполезные </w:t>
      </w:r>
      <w:proofErr w:type="spellStart"/>
      <w:r>
        <w:rPr>
          <w:rFonts w:ascii="TimesNewRoman" w:hAnsi="TimesNewRoman" w:cs="TimesNewRoman"/>
          <w:sz w:val="28"/>
          <w:szCs w:val="28"/>
        </w:rPr>
        <w:t>н</w:t>
      </w:r>
      <w:r w:rsidRPr="00893615">
        <w:rPr>
          <w:rFonts w:ascii="TimesNewRoman" w:hAnsi="TimesNewRoman" w:cs="TimesNewRoman"/>
          <w:sz w:val="28"/>
          <w:szCs w:val="28"/>
        </w:rPr>
        <w:t>етерминалы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2B21A8A5" wp14:editId="454F90D7">
            <wp:extent cx="622300" cy="218646"/>
            <wp:effectExtent l="0" t="0" r="6350" b="0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8491" cy="22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14:paraId="2B91BCFC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110BD90E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Пример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>.2. Дана грамматика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8746C36" wp14:editId="456820DE">
            <wp:extent cx="2838450" cy="219044"/>
            <wp:effectExtent l="0" t="0" r="0" b="0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36244" cy="226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с правила</w:t>
      </w:r>
      <w:r>
        <w:rPr>
          <w:rFonts w:ascii="TimesNewRoman" w:hAnsi="TimesNewRoman" w:cs="TimesNewRoman"/>
          <w:sz w:val="28"/>
          <w:szCs w:val="28"/>
        </w:rPr>
        <w:t>ми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</w:rPr>
        <w:t>:</w:t>
      </w:r>
      <w:r>
        <w:rPr>
          <w:noProof/>
          <w:lang w:eastAsia="ru-RU"/>
        </w:rPr>
        <w:drawing>
          <wp:inline distT="0" distB="0" distL="0" distR="0" wp14:anchorId="46C1C8E7" wp14:editId="1345211C">
            <wp:extent cx="5537200" cy="210505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46638" cy="218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Преобразуем ее в эквивалентную грамматику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G</w:t>
      </w:r>
      <w:r w:rsidRPr="00893615">
        <w:rPr>
          <w:rFonts w:ascii="TimesNewRoman" w:hAnsi="TimesNewRoman" w:cs="TimesNewRoman"/>
          <w:sz w:val="28"/>
          <w:szCs w:val="28"/>
        </w:rPr>
        <w:t>′ по алгоритму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 xml:space="preserve">.2: </w:t>
      </w:r>
    </w:p>
    <w:p w14:paraId="0E92A8D5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2B63B671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5B0D4F">
        <w:rPr>
          <w:rFonts w:ascii="TimesNewRoman" w:hAnsi="TimesNewRoman" w:cs="TimesNewRoman"/>
          <w:sz w:val="28"/>
          <w:szCs w:val="28"/>
          <w:vertAlign w:val="subscript"/>
        </w:rPr>
        <w:t>0</w:t>
      </w:r>
      <w:r w:rsidRPr="00893615">
        <w:rPr>
          <w:rFonts w:ascii="TimesNewRoman" w:hAnsi="TimesNewRoman" w:cs="TimesNewRoman"/>
          <w:sz w:val="28"/>
          <w:szCs w:val="28"/>
        </w:rPr>
        <w:t xml:space="preserve">= Ø; </w:t>
      </w:r>
    </w:p>
    <w:p w14:paraId="2B5AD655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5B0D4F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>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B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C</w:t>
      </w:r>
      <w:r w:rsidRPr="00893615">
        <w:rPr>
          <w:rFonts w:ascii="TimesNewRoman" w:hAnsi="TimesNewRoman" w:cs="TimesNewRoman"/>
          <w:sz w:val="28"/>
          <w:szCs w:val="28"/>
        </w:rPr>
        <w:t xml:space="preserve">}; </w:t>
      </w:r>
    </w:p>
    <w:p w14:paraId="56DD4714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5B0D4F">
        <w:rPr>
          <w:rFonts w:ascii="TimesNewRoman" w:hAnsi="TimesNewRoman" w:cs="TimesNewRoman"/>
          <w:sz w:val="28"/>
          <w:szCs w:val="28"/>
          <w:vertAlign w:val="subscript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>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B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C</w:t>
      </w:r>
      <w:r w:rsidRPr="00893615">
        <w:rPr>
          <w:rFonts w:ascii="TimesNewRoman" w:hAnsi="TimesNewRoman" w:cs="TimesNewRoman"/>
          <w:sz w:val="28"/>
          <w:szCs w:val="28"/>
        </w:rPr>
        <w:t xml:space="preserve">}. </w:t>
      </w:r>
    </w:p>
    <w:p w14:paraId="01FCC00F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5860A13E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Т.к.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5B0D4F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 xml:space="preserve"> =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5B0D4F">
        <w:rPr>
          <w:rFonts w:ascii="TimesNewRoman" w:hAnsi="TimesNewRoman" w:cs="TimesNewRoman"/>
          <w:sz w:val="28"/>
          <w:szCs w:val="28"/>
          <w:vertAlign w:val="subscript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 xml:space="preserve">, то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N</w:t>
      </w:r>
      <w:r w:rsidRPr="00893615">
        <w:rPr>
          <w:rFonts w:ascii="TimesNewRoman" w:hAnsi="TimesNewRoman" w:cs="TimesNewRoman"/>
          <w:sz w:val="28"/>
          <w:szCs w:val="28"/>
        </w:rPr>
        <w:t>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B</w:t>
      </w:r>
      <w:r w:rsidRPr="00893615"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C</w:t>
      </w:r>
      <w:r w:rsidRPr="00893615">
        <w:rPr>
          <w:rFonts w:ascii="TimesNewRoman" w:hAnsi="TimesNewRoman" w:cs="TimesNewRoman"/>
          <w:sz w:val="28"/>
          <w:szCs w:val="28"/>
        </w:rPr>
        <w:t xml:space="preserve">}. После удаления бесполезных </w:t>
      </w:r>
      <w:proofErr w:type="spellStart"/>
      <w:r w:rsidRPr="00893615">
        <w:rPr>
          <w:rFonts w:ascii="TimesNewRoman" w:hAnsi="TimesNewRoman" w:cs="TimesNewRoman"/>
          <w:sz w:val="28"/>
          <w:szCs w:val="28"/>
        </w:rPr>
        <w:t>нетерминалов</w:t>
      </w:r>
      <w:proofErr w:type="spellEnd"/>
    </w:p>
    <w:p w14:paraId="0E169E4C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и правил вывода, получим грамматику  </w:t>
      </w:r>
      <w:r>
        <w:rPr>
          <w:noProof/>
          <w:lang w:eastAsia="ru-RU"/>
        </w:rPr>
        <w:drawing>
          <wp:inline distT="0" distB="0" distL="0" distR="0" wp14:anchorId="5E13E4D2" wp14:editId="3C3E283A">
            <wp:extent cx="2622550" cy="250619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662110" cy="254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 xml:space="preserve"> с правилами  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 xml:space="preserve">′ </w:t>
      </w:r>
      <w:r>
        <w:rPr>
          <w:rFonts w:ascii="TimesNewRoman" w:hAnsi="TimesNewRoman" w:cs="TimesNewRoman"/>
          <w:sz w:val="28"/>
          <w:szCs w:val="28"/>
        </w:rPr>
        <w:t xml:space="preserve">: </w:t>
      </w:r>
      <w:r>
        <w:rPr>
          <w:noProof/>
          <w:lang w:eastAsia="ru-RU"/>
        </w:rPr>
        <w:drawing>
          <wp:inline distT="0" distB="0" distL="0" distR="0" wp14:anchorId="379A0E0A" wp14:editId="2C196EB9">
            <wp:extent cx="3003550" cy="179853"/>
            <wp:effectExtent l="0" t="0" r="6350" b="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67263" cy="183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 xml:space="preserve">  </w:t>
      </w:r>
    </w:p>
    <w:p w14:paraId="14C37AC4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2A496AAD" w14:textId="77777777" w:rsidR="00296141" w:rsidRDefault="00296141" w:rsidP="00296141">
      <w:pPr>
        <w:pStyle w:val="Heading2"/>
      </w:pPr>
      <w:bookmarkStart w:id="6" w:name="_Toc406055387"/>
      <w:r w:rsidRPr="00D35839">
        <w:t>Алгоритм</w:t>
      </w:r>
      <w:r>
        <w:t xml:space="preserve"> </w:t>
      </w:r>
      <w:r w:rsidRPr="00D35839">
        <w:t>3. Устранение недостижимых символов</w:t>
      </w:r>
      <w:bookmarkEnd w:id="6"/>
    </w:p>
    <w:p w14:paraId="5D8E2E89" w14:textId="77777777" w:rsidR="00296141" w:rsidRPr="00D35839" w:rsidRDefault="00296141" w:rsidP="00296141">
      <w:pPr>
        <w:pStyle w:val="Heading2"/>
      </w:pPr>
    </w:p>
    <w:p w14:paraId="329C26BF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Вход: КС-грамматика  G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 xml:space="preserve"> </w:t>
      </w:r>
      <w:r w:rsidRPr="00E076A0">
        <w:rPr>
          <w:rFonts w:ascii="SymbolMT" w:eastAsia="SymbolMT" w:hAnsi="TimesNewRoman,Bold" w:cs="SymbolMT"/>
          <w:sz w:val="28"/>
          <w:szCs w:val="28"/>
        </w:rPr>
        <w:t xml:space="preserve">= </w:t>
      </w:r>
      <w:r w:rsidRPr="00E076A0">
        <w:rPr>
          <w:rFonts w:ascii="TimesNewRoman" w:hAnsi="TimesNewRoman" w:cs="TimesNewRoman"/>
          <w:sz w:val="28"/>
          <w:szCs w:val="28"/>
        </w:rPr>
        <w:t>(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>T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</w:rPr>
        <w:t>, V</w:t>
      </w:r>
      <w:r w:rsidRPr="00E076A0">
        <w:rPr>
          <w:rFonts w:ascii="TimesNewRoman,Italic" w:hAnsi="TimesNewRoman,Italic" w:cs="TimesNewRoman,Italic"/>
          <w:i/>
          <w:iCs/>
          <w:sz w:val="24"/>
          <w:szCs w:val="24"/>
          <w:vertAlign w:val="subscript"/>
        </w:rPr>
        <w:t xml:space="preserve">N 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P</w:t>
      </w:r>
      <w:r w:rsidRPr="00E076A0">
        <w:rPr>
          <w:rFonts w:ascii="TimesNewRoman" w:hAnsi="TimesNewRoman" w:cs="TimesNewRoman"/>
          <w:sz w:val="28"/>
          <w:szCs w:val="28"/>
        </w:rPr>
        <w:t xml:space="preserve">, </w:t>
      </w:r>
      <w:r w:rsidRPr="00E076A0">
        <w:rPr>
          <w:rFonts w:ascii="TimesNewRoman,Italic" w:hAnsi="TimesNewRoman,Italic" w:cs="TimesNewRoman,Italic"/>
          <w:i/>
          <w:iCs/>
          <w:sz w:val="28"/>
          <w:szCs w:val="28"/>
        </w:rPr>
        <w:t>S</w:t>
      </w:r>
      <w:r w:rsidRPr="00E076A0">
        <w:rPr>
          <w:rFonts w:ascii="TimesNewRoman" w:hAnsi="TimesNewRoman" w:cs="TimesNewRoman"/>
          <w:sz w:val="28"/>
          <w:szCs w:val="28"/>
        </w:rPr>
        <w:t>)</w:t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14:paraId="2B873339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>Выход: КС-грамматика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6B987EC" wp14:editId="76A044F8">
            <wp:extent cx="1600200" cy="228600"/>
            <wp:effectExtent l="0" t="0" r="0" b="0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641902" cy="234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,  такая, что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D82CEEF" wp14:editId="1E4995CC">
            <wp:extent cx="952500" cy="187378"/>
            <wp:effectExtent l="0" t="0" r="0" b="3175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974644" cy="19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 и для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 xml:space="preserve">всех  </w:t>
      </w:r>
      <w:r>
        <w:rPr>
          <w:noProof/>
          <w:lang w:eastAsia="ru-RU"/>
        </w:rPr>
        <w:drawing>
          <wp:inline distT="0" distB="0" distL="0" distR="0" wp14:anchorId="0804670A" wp14:editId="2BF19964">
            <wp:extent cx="508000" cy="174885"/>
            <wp:effectExtent l="0" t="0" r="635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4156" cy="177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существует вывод  </w:t>
      </w:r>
      <w:r>
        <w:rPr>
          <w:noProof/>
          <w:lang w:eastAsia="ru-RU"/>
        </w:rPr>
        <w:drawing>
          <wp:inline distT="0" distB="0" distL="0" distR="0" wp14:anchorId="6E9651FD" wp14:editId="17D44DC0">
            <wp:extent cx="825500" cy="191783"/>
            <wp:effectExtent l="0" t="0" r="0" b="0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844075" cy="196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>, где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6B7755F" wp14:editId="071EA750">
            <wp:extent cx="977900" cy="280615"/>
            <wp:effectExtent l="0" t="0" r="0" b="5715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993977" cy="285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14:paraId="7CC4D045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2576DA9C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Определим множество достижимых символов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Z</w:t>
      </w:r>
      <w:r w:rsidRPr="00893615">
        <w:rPr>
          <w:rFonts w:ascii="TimesNewRoman" w:hAnsi="TimesNewRoman" w:cs="TimesNewRoman"/>
          <w:sz w:val="28"/>
          <w:szCs w:val="28"/>
        </w:rPr>
        <w:t xml:space="preserve"> грамматики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G</w:t>
      </w:r>
      <w:r w:rsidRPr="00893615">
        <w:rPr>
          <w:rFonts w:ascii="TimesNewRoman" w:hAnsi="TimesNewRoman" w:cs="TimesNewRoman"/>
          <w:sz w:val="28"/>
          <w:szCs w:val="28"/>
        </w:rPr>
        <w:t>, т.е. множество</w:t>
      </w:r>
    </w:p>
    <w:p w14:paraId="5BAD4998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056DD2" wp14:editId="7152EF3F">
            <wp:extent cx="3143250" cy="315945"/>
            <wp:effectExtent l="0" t="0" r="0" b="8255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90501" cy="340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14:paraId="21ED2B88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22ABB5AF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35839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D35839">
        <w:rPr>
          <w:rFonts w:ascii="TimesNewRoman" w:hAnsi="TimesNewRoman" w:cs="TimesNewRoman"/>
          <w:i/>
          <w:sz w:val="28"/>
          <w:szCs w:val="28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>. Положить</w:t>
      </w:r>
      <w:r w:rsidRPr="00D35839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5B13B8D" wp14:editId="4B4646D8">
            <wp:extent cx="609600" cy="242170"/>
            <wp:effectExtent l="0" t="0" r="0" b="5715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4375" cy="244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5B3AC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1B7B8A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1B7B8A">
        <w:rPr>
          <w:rFonts w:ascii="TimesNewRoman" w:hAnsi="TimesNewRoman" w:cs="TimesNewRoman"/>
          <w:i/>
          <w:sz w:val="28"/>
          <w:szCs w:val="28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 xml:space="preserve">. Вычислить очередное приближение следующим образом: </w:t>
      </w:r>
    </w:p>
    <w:p w14:paraId="48AA90B2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218B644" wp14:editId="69153AD3">
            <wp:extent cx="4921250" cy="322983"/>
            <wp:effectExtent l="0" t="0" r="0" b="127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68996" cy="352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14:paraId="527DD3E1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1B7B8A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1B7B8A">
        <w:rPr>
          <w:rFonts w:ascii="TimesNewRoman" w:hAnsi="TimesNewRoman" w:cs="TimesNewRoman"/>
          <w:i/>
          <w:sz w:val="28"/>
          <w:szCs w:val="28"/>
        </w:rPr>
        <w:t>3</w:t>
      </w:r>
      <w:r w:rsidRPr="00893615">
        <w:rPr>
          <w:rFonts w:ascii="TimesNewRoman" w:hAnsi="TimesNewRoman" w:cs="TimesNewRoman"/>
          <w:sz w:val="28"/>
          <w:szCs w:val="28"/>
        </w:rPr>
        <w:t>. Если,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E7E8E9C" wp14:editId="0831EE56">
            <wp:extent cx="787400" cy="237860"/>
            <wp:effectExtent l="0" t="0" r="0" b="0"/>
            <wp:docPr id="167" name="Рисунок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802920" cy="24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</w:rPr>
        <w:t xml:space="preserve"> то положить </w:t>
      </w:r>
      <w:proofErr w:type="spellStart"/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>:=</w:t>
      </w:r>
      <w:proofErr w:type="spellStart"/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>+1 и перейти к шагу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2, иначе считать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E910FDD" wp14:editId="1E1A7B16">
            <wp:extent cx="603250" cy="224064"/>
            <wp:effectExtent l="0" t="0" r="6350" b="5080"/>
            <wp:docPr id="168" name="Рисунок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08942" cy="226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14:paraId="40364910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1B7B8A">
        <w:rPr>
          <w:rFonts w:ascii="TimesNewRoman" w:hAnsi="TimesNewRoman" w:cs="TimesNewRoman"/>
          <w:i/>
          <w:sz w:val="28"/>
          <w:szCs w:val="28"/>
        </w:rPr>
        <w:t>Шаг 4</w:t>
      </w:r>
      <w:r w:rsidRPr="00893615">
        <w:rPr>
          <w:rFonts w:ascii="TimesNewRoman" w:hAnsi="TimesNewRoman" w:cs="TimesNewRoman"/>
          <w:sz w:val="28"/>
          <w:szCs w:val="28"/>
        </w:rPr>
        <w:t>. Вычислить</w:t>
      </w:r>
    </w:p>
    <w:p w14:paraId="7D9DBAFB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8F0C0BF" wp14:editId="471F63B6">
            <wp:extent cx="4718050" cy="269338"/>
            <wp:effectExtent l="0" t="0" r="6350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80539" cy="27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B3D06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где  </w:t>
      </w:r>
      <w:r>
        <w:rPr>
          <w:noProof/>
          <w:lang w:eastAsia="ru-RU"/>
        </w:rPr>
        <w:drawing>
          <wp:inline distT="0" distB="0" distL="0" distR="0" wp14:anchorId="1A410E6B" wp14:editId="4CD2D56B">
            <wp:extent cx="590550" cy="237860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02948" cy="24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-  это  множество  правил,  содержащих  недостижимые  символы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F524CB3" wp14:editId="23555F46">
            <wp:extent cx="584200" cy="219075"/>
            <wp:effectExtent l="0" t="0" r="6350" b="9525"/>
            <wp:docPr id="171" name="Рисунок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87603" cy="220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14:paraId="5B00E32C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4C180093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Пример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>.3. Дана грамматика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D34B7A7" wp14:editId="0A76567E">
            <wp:extent cx="2571750" cy="252663"/>
            <wp:effectExtent l="0" t="0" r="0" b="0"/>
            <wp:docPr id="172" name="Рисунок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626634" cy="25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 с правилами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>′</w:t>
      </w:r>
      <w:r>
        <w:rPr>
          <w:rFonts w:ascii="TimesNewRoman" w:hAnsi="TimesNewRoman" w:cs="TimesNewRoman"/>
          <w:sz w:val="28"/>
          <w:szCs w:val="28"/>
        </w:rPr>
        <w:t>: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8E0C48F" wp14:editId="61E1A945">
            <wp:extent cx="2984500" cy="191665"/>
            <wp:effectExtent l="0" t="0" r="0" b="0"/>
            <wp:docPr id="173" name="Рисунок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2258" cy="195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14:paraId="4FDAEF54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1D1C40E2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Преобразуем ее в эквивалентную грамматику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G</w:t>
      </w:r>
      <w:r w:rsidRPr="00893615">
        <w:rPr>
          <w:rFonts w:ascii="TimesNewRoman" w:hAnsi="TimesNewRoman" w:cs="TimesNewRoman"/>
          <w:sz w:val="28"/>
          <w:szCs w:val="28"/>
        </w:rPr>
        <w:t>′ по алгоритму</w:t>
      </w:r>
      <w:r>
        <w:rPr>
          <w:rFonts w:ascii="TimesNewRoman" w:hAnsi="TimesNewRoman" w:cs="TimesNewRoman"/>
          <w:sz w:val="28"/>
          <w:szCs w:val="28"/>
        </w:rPr>
        <w:t xml:space="preserve"> 2</w:t>
      </w:r>
      <w:r w:rsidRPr="00893615">
        <w:rPr>
          <w:rFonts w:ascii="TimesNewRoman" w:hAnsi="TimesNewRoman" w:cs="TimesNewRoman"/>
          <w:sz w:val="28"/>
          <w:szCs w:val="28"/>
        </w:rPr>
        <w:t xml:space="preserve">.3: </w:t>
      </w:r>
    </w:p>
    <w:p w14:paraId="5FF1EFFF" w14:textId="77777777" w:rsidR="00296141" w:rsidRPr="00695984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W</w:t>
      </w:r>
      <w:r w:rsidRPr="00695984">
        <w:rPr>
          <w:rFonts w:ascii="TimesNewRoman" w:hAnsi="TimesNewRoman" w:cs="TimesNewRoman"/>
          <w:sz w:val="28"/>
          <w:szCs w:val="28"/>
          <w:vertAlign w:val="subscript"/>
          <w:lang w:val="en-US"/>
        </w:rPr>
        <w:t>0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 xml:space="preserve">}; </w:t>
      </w:r>
    </w:p>
    <w:p w14:paraId="5F90F7EE" w14:textId="77777777" w:rsidR="00296141" w:rsidRPr="00695984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W</w:t>
      </w:r>
      <w:r w:rsidRPr="00695984">
        <w:rPr>
          <w:rFonts w:ascii="TimesNewRoman" w:hAnsi="TimesNewRoman" w:cs="TimesNewRoman"/>
          <w:sz w:val="28"/>
          <w:szCs w:val="28"/>
          <w:vertAlign w:val="subscript"/>
          <w:lang w:val="en-US"/>
        </w:rPr>
        <w:t>1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>= {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S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a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 xml:space="preserve">,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b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 xml:space="preserve">}; </w:t>
      </w:r>
    </w:p>
    <w:p w14:paraId="57844DAF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W</w:t>
      </w:r>
      <w:r w:rsidRPr="00D64784">
        <w:rPr>
          <w:rFonts w:ascii="TimesNewRoman" w:hAnsi="TimesNewRoman" w:cs="TimesNewRoman"/>
          <w:sz w:val="28"/>
          <w:szCs w:val="28"/>
          <w:vertAlign w:val="subscript"/>
          <w:lang w:val="en-US"/>
        </w:rPr>
        <w:t>2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= {S,</w:t>
      </w:r>
      <w:r w:rsidRPr="00695984">
        <w:rPr>
          <w:rFonts w:ascii="TimesNewRoman" w:hAnsi="TimesNewRoman" w:cs="TimesNewRoman"/>
          <w:sz w:val="28"/>
          <w:szCs w:val="28"/>
          <w:lang w:val="en-US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a, b}. </w:t>
      </w:r>
    </w:p>
    <w:p w14:paraId="09A525D1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1FA88457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proofErr w:type="spellStart"/>
      <w:r w:rsidRPr="00893615">
        <w:rPr>
          <w:rFonts w:ascii="TimesNewRoman" w:hAnsi="TimesNewRoman" w:cs="TimesNewRoman"/>
          <w:sz w:val="28"/>
          <w:szCs w:val="28"/>
          <w:lang w:val="en-US"/>
        </w:rPr>
        <w:t>Т.к</w:t>
      </w:r>
      <w:proofErr w:type="spellEnd"/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.  W1=W2,  </w:t>
      </w:r>
      <w:proofErr w:type="spellStart"/>
      <w:r w:rsidRPr="00893615">
        <w:rPr>
          <w:rFonts w:ascii="TimesNewRoman" w:hAnsi="TimesNewRoman" w:cs="TimesNewRoman"/>
          <w:sz w:val="28"/>
          <w:szCs w:val="28"/>
          <w:lang w:val="en-US"/>
        </w:rPr>
        <w:t>то</w:t>
      </w:r>
      <w:proofErr w:type="spellEnd"/>
      <w:r w:rsidRPr="00893615">
        <w:rPr>
          <w:rFonts w:ascii="TimesNewRoman" w:hAnsi="TimesNewRoman" w:cs="TimesNewRoman"/>
          <w:sz w:val="28"/>
          <w:szCs w:val="28"/>
          <w:lang w:val="en-US"/>
        </w:rPr>
        <w:t xml:space="preserve">  W={S,  a,  b}.  </w:t>
      </w:r>
      <w:r w:rsidRPr="00893615">
        <w:rPr>
          <w:rFonts w:ascii="TimesNewRoman" w:hAnsi="TimesNewRoman" w:cs="TimesNewRoman"/>
          <w:sz w:val="28"/>
          <w:szCs w:val="28"/>
        </w:rPr>
        <w:t>Множество недостижимых символов</w:t>
      </w:r>
    </w:p>
    <w:p w14:paraId="1EE9C70A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927978E" wp14:editId="6EEDF41B">
            <wp:extent cx="1085850" cy="213880"/>
            <wp:effectExtent l="0" t="0" r="0" b="0"/>
            <wp:docPr id="174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123098" cy="221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 xml:space="preserve">. </w:t>
      </w:r>
    </w:p>
    <w:p w14:paraId="09857E69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Тогда  после  удаления  недостижимых  символов,  получим</w:t>
      </w:r>
    </w:p>
    <w:p w14:paraId="614F4953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грамматику  </w:t>
      </w:r>
      <w:r>
        <w:rPr>
          <w:noProof/>
          <w:lang w:eastAsia="ru-RU"/>
        </w:rPr>
        <w:drawing>
          <wp:inline distT="0" distB="0" distL="0" distR="0" wp14:anchorId="39BAA1A0" wp14:editId="47D74DAB">
            <wp:extent cx="1841500" cy="236522"/>
            <wp:effectExtent l="0" t="0" r="6350" b="0"/>
            <wp:docPr id="175" name="Рисунок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892944" cy="243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 xml:space="preserve"> с правилом 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>′</w:t>
      </w:r>
      <w:r>
        <w:rPr>
          <w:rFonts w:ascii="TimesNewRoman" w:hAnsi="TimesNewRoman" w:cs="TimesNewRoman"/>
          <w:sz w:val="28"/>
          <w:szCs w:val="28"/>
        </w:rPr>
        <w:t>:</w:t>
      </w:r>
      <w:r w:rsidRPr="00893615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9CB6B18" wp14:editId="7BD8469D">
            <wp:extent cx="609600" cy="197476"/>
            <wp:effectExtent l="0" t="0" r="0" b="0"/>
            <wp:docPr id="176" name="Рисунок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9259" cy="20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14:paraId="39BCE46C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1E93D2F6" w14:textId="77777777" w:rsidR="00296141" w:rsidRPr="00D64784" w:rsidRDefault="00296141" w:rsidP="00296141">
      <w:pPr>
        <w:pStyle w:val="Heading2"/>
      </w:pPr>
      <w:bookmarkStart w:id="7" w:name="_Toc406055388"/>
      <w:r w:rsidRPr="00D64784">
        <w:t>Алгоритм</w:t>
      </w:r>
      <w:r>
        <w:t xml:space="preserve"> </w:t>
      </w:r>
      <w:r w:rsidRPr="00D64784">
        <w:t xml:space="preserve">4. Устранение </w:t>
      </w:r>
      <w:r w:rsidRPr="00D64784">
        <w:rPr>
          <w:lang w:val="en-US"/>
        </w:rPr>
        <w:t>ε</w:t>
      </w:r>
      <w:r w:rsidRPr="00D64784">
        <w:t>-правил</w:t>
      </w:r>
      <w:bookmarkEnd w:id="7"/>
    </w:p>
    <w:p w14:paraId="2810E509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95984">
        <w:rPr>
          <w:rFonts w:ascii="TimesNewRoman" w:hAnsi="TimesNewRoman" w:cs="TimesNewRoman"/>
          <w:sz w:val="28"/>
          <w:szCs w:val="28"/>
          <w:u w:val="single"/>
        </w:rPr>
        <w:t xml:space="preserve">Вход: </w:t>
      </w:r>
      <w:r w:rsidRPr="00893615">
        <w:rPr>
          <w:rFonts w:ascii="TimesNewRoman" w:hAnsi="TimesNewRoman" w:cs="TimesNewRoman"/>
          <w:sz w:val="28"/>
          <w:szCs w:val="28"/>
        </w:rPr>
        <w:t>КС-грамматика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319FF81" wp14:editId="076BC51E">
            <wp:extent cx="1536700" cy="223208"/>
            <wp:effectExtent l="0" t="0" r="6350" b="5715"/>
            <wp:docPr id="177" name="Рисунок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581708" cy="22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. </w:t>
      </w:r>
    </w:p>
    <w:p w14:paraId="2B2F508E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95984">
        <w:rPr>
          <w:rFonts w:ascii="TimesNewRoman" w:hAnsi="TimesNewRoman" w:cs="TimesNewRoman"/>
          <w:sz w:val="28"/>
          <w:szCs w:val="28"/>
          <w:u w:val="single"/>
        </w:rPr>
        <w:t>Выход:</w:t>
      </w:r>
      <w:r w:rsidRPr="00893615">
        <w:rPr>
          <w:rFonts w:ascii="TimesNewRoman" w:hAnsi="TimesNewRoman" w:cs="TimesNewRoman"/>
          <w:sz w:val="28"/>
          <w:szCs w:val="28"/>
        </w:rPr>
        <w:t xml:space="preserve"> Эквивалентная КС-грамматика  </w:t>
      </w:r>
      <w:r>
        <w:rPr>
          <w:noProof/>
          <w:lang w:eastAsia="ru-RU"/>
        </w:rPr>
        <w:drawing>
          <wp:inline distT="0" distB="0" distL="0" distR="0" wp14:anchorId="4C75CDCA" wp14:editId="5E649992">
            <wp:extent cx="1682750" cy="230631"/>
            <wp:effectExtent l="0" t="0" r="0" b="0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740860" cy="238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 без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ε</w:t>
      </w:r>
      <w:r w:rsidRPr="00893615">
        <w:rPr>
          <w:rFonts w:ascii="TimesNewRoman" w:hAnsi="TimesNewRoman" w:cs="TimesNewRoman"/>
          <w:sz w:val="28"/>
          <w:szCs w:val="28"/>
        </w:rPr>
        <w:t>-правил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для всех нетерминальных символов, кроме начального, который не должен</w:t>
      </w:r>
      <w:r>
        <w:rPr>
          <w:rFonts w:ascii="TimesNewRoman" w:hAnsi="TimesNewRoman" w:cs="TimesNewRoman"/>
          <w:sz w:val="28"/>
          <w:szCs w:val="28"/>
        </w:rPr>
        <w:t xml:space="preserve"> встречаться</w:t>
      </w:r>
      <w:r w:rsidRPr="00893615">
        <w:rPr>
          <w:rFonts w:ascii="TimesNewRoman" w:hAnsi="TimesNewRoman" w:cs="TimesNewRoman"/>
          <w:sz w:val="28"/>
          <w:szCs w:val="28"/>
        </w:rPr>
        <w:t xml:space="preserve"> в правых частях правил грамматики.</w:t>
      </w:r>
    </w:p>
    <w:p w14:paraId="51321999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 </w:t>
      </w:r>
    </w:p>
    <w:p w14:paraId="0A0CDD66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7277F8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7277F8">
        <w:rPr>
          <w:rFonts w:ascii="TimesNewRoman" w:hAnsi="TimesNewRoman" w:cs="TimesNewRoman"/>
          <w:i/>
          <w:sz w:val="28"/>
          <w:szCs w:val="28"/>
        </w:rPr>
        <w:t>1</w:t>
      </w:r>
      <w:r w:rsidRPr="00893615">
        <w:rPr>
          <w:rFonts w:ascii="TimesNewRoman" w:hAnsi="TimesNewRoman" w:cs="TimesNewRoman"/>
          <w:sz w:val="28"/>
          <w:szCs w:val="28"/>
        </w:rPr>
        <w:t xml:space="preserve">. В исходной грамматике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G</w:t>
      </w:r>
      <w:r w:rsidRPr="00893615">
        <w:rPr>
          <w:rFonts w:ascii="TimesNewRoman" w:hAnsi="TimesNewRoman" w:cs="TimesNewRoman"/>
          <w:sz w:val="28"/>
          <w:szCs w:val="28"/>
        </w:rPr>
        <w:t xml:space="preserve"> найти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ε</w:t>
      </w:r>
      <w:r w:rsidRPr="00893615">
        <w:rPr>
          <w:rFonts w:ascii="TimesNewRoman" w:hAnsi="TimesNewRoman" w:cs="TimesNewRoman"/>
          <w:sz w:val="28"/>
          <w:szCs w:val="28"/>
        </w:rPr>
        <w:t>-порождающие нетерминальные</w:t>
      </w:r>
    </w:p>
    <w:p w14:paraId="2A964B3A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символы  </w:t>
      </w:r>
      <w:r>
        <w:rPr>
          <w:noProof/>
          <w:lang w:eastAsia="ru-RU"/>
        </w:rPr>
        <w:drawing>
          <wp:inline distT="0" distB="0" distL="0" distR="0" wp14:anchorId="5464520D" wp14:editId="27AC98A9">
            <wp:extent cx="520700" cy="198362"/>
            <wp:effectExtent l="0" t="0" r="0" b="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603" cy="200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, такие, что  </w:t>
      </w:r>
      <w:r>
        <w:rPr>
          <w:noProof/>
          <w:lang w:eastAsia="ru-RU"/>
        </w:rPr>
        <w:drawing>
          <wp:inline distT="0" distB="0" distL="0" distR="0" wp14:anchorId="2369605E" wp14:editId="1CA2A8E1">
            <wp:extent cx="590550" cy="196850"/>
            <wp:effectExtent l="0" t="0" r="0" b="0"/>
            <wp:docPr id="180" name="Рисунок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01171" cy="2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 . </w:t>
      </w:r>
    </w:p>
    <w:p w14:paraId="62D0BA3F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7C85FC58" w14:textId="77777777" w:rsidR="00296141" w:rsidRPr="007277F8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7277F8">
        <w:rPr>
          <w:rFonts w:ascii="TimesNewRoman" w:hAnsi="TimesNewRoman" w:cs="TimesNewRoman"/>
          <w:sz w:val="28"/>
          <w:szCs w:val="28"/>
        </w:rPr>
        <w:t xml:space="preserve">1.1 Положить </w:t>
      </w:r>
      <w:r>
        <w:rPr>
          <w:noProof/>
          <w:lang w:eastAsia="ru-RU"/>
        </w:rPr>
        <w:drawing>
          <wp:inline distT="0" distB="0" distL="0" distR="0" wp14:anchorId="27357218" wp14:editId="4866B898">
            <wp:extent cx="1866900" cy="225765"/>
            <wp:effectExtent l="0" t="0" r="0" b="3175"/>
            <wp:docPr id="181" name="Рисунок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931638" cy="233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EA6AB" w14:textId="77777777" w:rsidR="00296141" w:rsidRPr="007277F8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7277F8">
        <w:rPr>
          <w:rFonts w:ascii="TimesNewRoman" w:hAnsi="TimesNewRoman" w:cs="TimesNewRoman"/>
          <w:sz w:val="28"/>
          <w:szCs w:val="28"/>
        </w:rPr>
        <w:t>1.2 Вычислить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7C469B3" wp14:editId="3517C0A2">
            <wp:extent cx="3314700" cy="302121"/>
            <wp:effectExtent l="0" t="0" r="0" b="3175"/>
            <wp:docPr id="182" name="Рисунок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468860" cy="316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277F8">
        <w:rPr>
          <w:rFonts w:ascii="TimesNewRoman" w:hAnsi="TimesNewRoman" w:cs="TimesNewRoman"/>
          <w:sz w:val="28"/>
          <w:szCs w:val="28"/>
        </w:rPr>
        <w:t xml:space="preserve"> </w:t>
      </w:r>
    </w:p>
    <w:p w14:paraId="07BCBAC7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>1.3 Если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B45E110" wp14:editId="72D81753">
            <wp:extent cx="857250" cy="218686"/>
            <wp:effectExtent l="0" t="0" r="0" b="0"/>
            <wp:docPr id="183" name="Рисунок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865252" cy="220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615">
        <w:rPr>
          <w:rFonts w:ascii="TimesNewRoman" w:hAnsi="TimesNewRoman" w:cs="TimesNewRoman"/>
          <w:sz w:val="28"/>
          <w:szCs w:val="28"/>
        </w:rPr>
        <w:t xml:space="preserve">, то положить </w:t>
      </w:r>
      <w:proofErr w:type="spellStart"/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>:=</w:t>
      </w:r>
      <w:proofErr w:type="spellStart"/>
      <w:r w:rsidRPr="00893615">
        <w:rPr>
          <w:rFonts w:ascii="TimesNewRoman" w:hAnsi="TimesNewRoman" w:cs="TimesNewRoman"/>
          <w:sz w:val="28"/>
          <w:szCs w:val="28"/>
          <w:lang w:val="en-US"/>
        </w:rPr>
        <w:t>i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>+1 и перейти к пункту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>1.2, иначе</w:t>
      </w:r>
      <w:r>
        <w:rPr>
          <w:rFonts w:ascii="TimesNewRoman" w:hAnsi="TimesNewRoman" w:cs="TimesNewRoman"/>
          <w:sz w:val="28"/>
          <w:szCs w:val="28"/>
        </w:rPr>
        <w:t xml:space="preserve"> с</w:t>
      </w:r>
      <w:r w:rsidRPr="00893615">
        <w:rPr>
          <w:rFonts w:ascii="TimesNewRoman" w:hAnsi="TimesNewRoman" w:cs="TimesNewRoman"/>
          <w:sz w:val="28"/>
          <w:szCs w:val="28"/>
        </w:rPr>
        <w:t>читать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703B65F" wp14:editId="14785805">
            <wp:extent cx="640207" cy="225425"/>
            <wp:effectExtent l="0" t="0" r="7620" b="3175"/>
            <wp:docPr id="184" name="Рисунок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2338" cy="226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14:paraId="6E5610CC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76CF5E43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7277F8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7277F8">
        <w:rPr>
          <w:rFonts w:ascii="TimesNewRoman" w:hAnsi="TimesNewRoman" w:cs="TimesNewRoman"/>
          <w:i/>
          <w:sz w:val="28"/>
          <w:szCs w:val="28"/>
        </w:rPr>
        <w:t>2</w:t>
      </w:r>
      <w:r w:rsidRPr="00893615">
        <w:rPr>
          <w:rFonts w:ascii="TimesNewRoman" w:hAnsi="TimesNewRoman" w:cs="TimesNewRoman"/>
          <w:sz w:val="28"/>
          <w:szCs w:val="28"/>
        </w:rPr>
        <w:t>. Из множества P правил исходной грамматики G перенести во</w:t>
      </w:r>
    </w:p>
    <w:p w14:paraId="0C602FCC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множество P′ все правила, за исключением ε-правил, т.е. </w:t>
      </w:r>
    </w:p>
    <w:p w14:paraId="61165789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7D574CE" wp14:editId="02EEFD7F">
            <wp:extent cx="3244850" cy="224976"/>
            <wp:effectExtent l="0" t="0" r="0" b="3810"/>
            <wp:docPr id="185" name="Рисунок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508405" cy="243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14:paraId="312905FA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0DD70E2E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7277F8">
        <w:rPr>
          <w:rFonts w:ascii="TimesNewRoman" w:hAnsi="TimesNewRoman" w:cs="TimesNewRoman"/>
          <w:i/>
          <w:sz w:val="28"/>
          <w:szCs w:val="28"/>
        </w:rPr>
        <w:t>Шаг</w:t>
      </w:r>
      <w:r>
        <w:rPr>
          <w:rFonts w:ascii="TimesNewRoman" w:hAnsi="TimesNewRoman" w:cs="TimesNewRoman"/>
          <w:i/>
          <w:sz w:val="28"/>
          <w:szCs w:val="28"/>
        </w:rPr>
        <w:t xml:space="preserve"> </w:t>
      </w:r>
      <w:r w:rsidRPr="007277F8">
        <w:rPr>
          <w:rFonts w:ascii="TimesNewRoman" w:hAnsi="TimesNewRoman" w:cs="TimesNewRoman"/>
          <w:i/>
          <w:sz w:val="28"/>
          <w:szCs w:val="28"/>
        </w:rPr>
        <w:t>3</w:t>
      </w:r>
      <w:r w:rsidRPr="00893615">
        <w:rPr>
          <w:rFonts w:ascii="TimesNewRoman" w:hAnsi="TimesNewRoman" w:cs="TimesNewRoman"/>
          <w:sz w:val="28"/>
          <w:szCs w:val="28"/>
        </w:rPr>
        <w:t xml:space="preserve">. Пополнить множество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>′ прав</w:t>
      </w:r>
      <w:r>
        <w:rPr>
          <w:rFonts w:ascii="TimesNewRoman" w:hAnsi="TimesNewRoman" w:cs="TimesNewRoman"/>
          <w:sz w:val="28"/>
          <w:szCs w:val="28"/>
        </w:rPr>
        <w:t>илами, которые получаются из ка</w:t>
      </w:r>
      <w:r w:rsidRPr="00893615">
        <w:rPr>
          <w:rFonts w:ascii="TimesNewRoman" w:hAnsi="TimesNewRoman" w:cs="TimesNewRoman"/>
          <w:sz w:val="28"/>
          <w:szCs w:val="28"/>
        </w:rPr>
        <w:t>ждого правила этого множества путем исключения всевозможных комбинаций</w:t>
      </w:r>
    </w:p>
    <w:p w14:paraId="0E47C3B2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  <w:lang w:val="en-US"/>
        </w:rPr>
        <w:t>ε</w:t>
      </w:r>
      <w:r w:rsidRPr="00893615">
        <w:rPr>
          <w:rFonts w:ascii="TimesNewRoman" w:hAnsi="TimesNewRoman" w:cs="TimesNewRoman"/>
          <w:sz w:val="28"/>
          <w:szCs w:val="28"/>
        </w:rPr>
        <w:t xml:space="preserve">-порождающих </w:t>
      </w:r>
      <w:proofErr w:type="spellStart"/>
      <w:r w:rsidRPr="00893615">
        <w:rPr>
          <w:rFonts w:ascii="TimesNewRoman" w:hAnsi="TimesNewRoman" w:cs="TimesNewRoman"/>
          <w:sz w:val="28"/>
          <w:szCs w:val="28"/>
        </w:rPr>
        <w:t>нетерминалов</w:t>
      </w:r>
      <w:proofErr w:type="spellEnd"/>
      <w:r w:rsidRPr="00893615">
        <w:rPr>
          <w:rFonts w:ascii="TimesNewRoman" w:hAnsi="TimesNewRoman" w:cs="TimesNewRoman"/>
          <w:sz w:val="28"/>
          <w:szCs w:val="28"/>
        </w:rPr>
        <w:t xml:space="preserve"> в правой части. Полученные при этом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ε</w:t>
      </w:r>
      <w:r w:rsidRPr="00893615">
        <w:rPr>
          <w:rFonts w:ascii="TimesNewRoman" w:hAnsi="TimesNewRoman" w:cs="TimesNewRoman"/>
          <w:sz w:val="28"/>
          <w:szCs w:val="28"/>
        </w:rPr>
        <w:t>-правила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893615">
        <w:rPr>
          <w:rFonts w:ascii="TimesNewRoman" w:hAnsi="TimesNewRoman" w:cs="TimesNewRoman"/>
          <w:sz w:val="28"/>
          <w:szCs w:val="28"/>
        </w:rPr>
        <w:t xml:space="preserve">во множество </w:t>
      </w:r>
      <w:r w:rsidRPr="00893615">
        <w:rPr>
          <w:rFonts w:ascii="TimesNewRoman" w:hAnsi="TimesNewRoman" w:cs="TimesNewRoman"/>
          <w:sz w:val="28"/>
          <w:szCs w:val="28"/>
          <w:lang w:val="en-US"/>
        </w:rPr>
        <w:t>P</w:t>
      </w:r>
      <w:r w:rsidRPr="00893615">
        <w:rPr>
          <w:rFonts w:ascii="TimesNewRoman" w:hAnsi="TimesNewRoman" w:cs="TimesNewRoman"/>
          <w:sz w:val="28"/>
          <w:szCs w:val="28"/>
        </w:rPr>
        <w:t xml:space="preserve">′ не включать. </w:t>
      </w:r>
    </w:p>
    <w:p w14:paraId="722B33FD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7E76772E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95984">
        <w:rPr>
          <w:rFonts w:ascii="TimesNewRoman" w:hAnsi="TimesNewRoman" w:cs="TimesNewRoman"/>
          <w:i/>
          <w:sz w:val="28"/>
          <w:szCs w:val="28"/>
        </w:rPr>
        <w:t>Шаг 4</w:t>
      </w:r>
      <w:r w:rsidRPr="00695984">
        <w:rPr>
          <w:rFonts w:ascii="TimesNewRoman" w:hAnsi="TimesNewRoman" w:cs="TimesNewRoman"/>
          <w:sz w:val="28"/>
          <w:szCs w:val="28"/>
        </w:rPr>
        <w:t xml:space="preserve">.  </w:t>
      </w:r>
      <w:r w:rsidRPr="00157593">
        <w:rPr>
          <w:rFonts w:ascii="TimesNewRoman" w:hAnsi="TimesNewRoman" w:cs="TimesNewRoman"/>
          <w:sz w:val="28"/>
          <w:szCs w:val="28"/>
        </w:rPr>
        <w:t xml:space="preserve">Если  </w:t>
      </w:r>
      <w:r>
        <w:rPr>
          <w:noProof/>
          <w:lang w:eastAsia="ru-RU"/>
        </w:rPr>
        <w:drawing>
          <wp:inline distT="0" distB="0" distL="0" distR="0" wp14:anchorId="257FB1E0" wp14:editId="2ED7B5D2">
            <wp:extent cx="508000" cy="166557"/>
            <wp:effectExtent l="0" t="0" r="6350" b="5080"/>
            <wp:docPr id="186" name="Рисунок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14119" cy="168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57593">
        <w:rPr>
          <w:rFonts w:ascii="TimesNewRoman" w:hAnsi="TimesNewRoman" w:cs="TimesNewRoman"/>
          <w:sz w:val="28"/>
          <w:szCs w:val="28"/>
        </w:rPr>
        <w:t>, то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46702CC" wp14:editId="1EE306DB">
            <wp:extent cx="3416300" cy="236513"/>
            <wp:effectExtent l="0" t="0" r="0" b="0"/>
            <wp:docPr id="187" name="Рисунок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43800" cy="24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57593">
        <w:rPr>
          <w:rFonts w:ascii="TimesNewRoman" w:hAnsi="TimesNewRoman" w:cs="TimesNewRoman"/>
          <w:sz w:val="28"/>
          <w:szCs w:val="28"/>
        </w:rPr>
        <w:t>,  где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68AC2A0" wp14:editId="1459170B">
            <wp:extent cx="1343025" cy="266700"/>
            <wp:effectExtent l="0" t="0" r="9525" b="0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34302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157593">
        <w:rPr>
          <w:rFonts w:ascii="TimesNewRoman" w:hAnsi="TimesNewRoman" w:cs="TimesNewRoman"/>
          <w:sz w:val="28"/>
          <w:szCs w:val="28"/>
        </w:rPr>
        <w:t xml:space="preserve">иначе  </w:t>
      </w:r>
      <w:r>
        <w:rPr>
          <w:noProof/>
          <w:lang w:eastAsia="ru-RU"/>
        </w:rPr>
        <w:drawing>
          <wp:inline distT="0" distB="0" distL="0" distR="0" wp14:anchorId="38D5CD33" wp14:editId="7D2DECF3">
            <wp:extent cx="1308100" cy="263376"/>
            <wp:effectExtent l="0" t="0" r="6350" b="3810"/>
            <wp:docPr id="189" name="Рисунок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347479" cy="27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NewRoman" w:hAnsi="TimesNewRoman" w:cs="TimesNewRoman"/>
          <w:sz w:val="28"/>
          <w:szCs w:val="28"/>
        </w:rPr>
        <w:t>.</w:t>
      </w:r>
    </w:p>
    <w:p w14:paraId="21C70CBC" w14:textId="77777777" w:rsidR="00296141" w:rsidRPr="0089361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6C4046DC" w14:textId="77777777" w:rsidR="00296141" w:rsidRPr="00FB798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893615">
        <w:rPr>
          <w:rFonts w:ascii="TimesNewRoman" w:hAnsi="TimesNewRoman" w:cs="TimesNewRoman"/>
          <w:sz w:val="28"/>
          <w:szCs w:val="28"/>
        </w:rPr>
        <w:t xml:space="preserve">Пример4.4. Дана грамматика) </w:t>
      </w:r>
      <w:r w:rsidRPr="00FB7981">
        <w:rPr>
          <w:rFonts w:ascii="TimesNewRoman" w:hAnsi="TimesNewRoman" w:cs="TimesNewRoman"/>
          <w:sz w:val="28"/>
          <w:szCs w:val="28"/>
        </w:rPr>
        <w:t>G=({0,1},{ S, A,B},P,S)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>и</w:t>
      </w:r>
      <w:r>
        <w:rPr>
          <w:rFonts w:ascii="TimesNewRoman" w:hAnsi="TimesNewRoman" w:cs="TimesNewRoman"/>
          <w:sz w:val="28"/>
          <w:szCs w:val="28"/>
        </w:rPr>
        <w:t xml:space="preserve"> правилами</w:t>
      </w:r>
      <w:r w:rsidRPr="00FB7981">
        <w:rPr>
          <w:rFonts w:ascii="TimesNewRoman" w:hAnsi="TimesNewRoman" w:cs="TimesNewRoman"/>
          <w:sz w:val="28"/>
          <w:szCs w:val="28"/>
        </w:rPr>
        <w:t xml:space="preserve"> P  :</w:t>
      </w:r>
    </w:p>
    <w:p w14:paraId="78EB5975" w14:textId="77777777" w:rsidR="00296141" w:rsidRPr="00FB798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E814CB" wp14:editId="1372ACF4">
            <wp:extent cx="2925669" cy="206375"/>
            <wp:effectExtent l="0" t="0" r="8255" b="3175"/>
            <wp:docPr id="190" name="Рисунок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933430" cy="206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7981">
        <w:rPr>
          <w:rFonts w:ascii="TimesNewRoman" w:hAnsi="TimesNewRoman" w:cs="TimesNewRoman"/>
          <w:sz w:val="28"/>
          <w:szCs w:val="28"/>
        </w:rPr>
        <w:t xml:space="preserve">.  Преобразуем  ее  в  эквивалентную </w:t>
      </w:r>
    </w:p>
    <w:p w14:paraId="77D3E126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 xml:space="preserve">грамматику по алгоритму </w:t>
      </w:r>
      <w:r w:rsidRPr="00FB7981">
        <w:rPr>
          <w:rFonts w:ascii="TimesNewRoman" w:hAnsi="TimesNewRoman" w:cs="TimesNewRoman"/>
          <w:sz w:val="28"/>
          <w:szCs w:val="28"/>
        </w:rPr>
        <w:t xml:space="preserve">4. </w:t>
      </w:r>
    </w:p>
    <w:p w14:paraId="1671748E" w14:textId="77777777" w:rsidR="00296141" w:rsidRPr="00FB798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199127E8" w14:textId="77777777" w:rsidR="00296141" w:rsidRPr="00D9457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FB7981">
        <w:rPr>
          <w:rFonts w:ascii="TimesNewRoman" w:hAnsi="TimesNewRoman" w:cs="TimesNewRoman"/>
          <w:i/>
          <w:sz w:val="28"/>
          <w:szCs w:val="28"/>
        </w:rPr>
        <w:t>Шаг</w:t>
      </w:r>
      <w:r w:rsidRPr="00D94571">
        <w:rPr>
          <w:rFonts w:ascii="TimesNewRoman" w:hAnsi="TimesNewRoman" w:cs="TimesNewRoman"/>
          <w:i/>
          <w:sz w:val="28"/>
          <w:szCs w:val="28"/>
          <w:lang w:val="en-US"/>
        </w:rPr>
        <w:t xml:space="preserve"> 1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 xml:space="preserve">. N0 = {A, B}; </w:t>
      </w:r>
    </w:p>
    <w:p w14:paraId="70B4AB39" w14:textId="77777777" w:rsidR="00296141" w:rsidRPr="002D460A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94571">
        <w:rPr>
          <w:rFonts w:ascii="TimesNewRoman" w:hAnsi="TimesNewRoman" w:cs="TimesNewRoman"/>
          <w:sz w:val="28"/>
          <w:szCs w:val="28"/>
          <w:lang w:val="en-US"/>
        </w:rPr>
        <w:t xml:space="preserve">  N</w:t>
      </w:r>
      <w:r w:rsidRPr="002D460A">
        <w:rPr>
          <w:rFonts w:ascii="TimesNewRoman" w:hAnsi="TimesNewRoman" w:cs="TimesNewRoman"/>
          <w:sz w:val="28"/>
          <w:szCs w:val="28"/>
        </w:rPr>
        <w:t>1 = {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S</w:t>
      </w:r>
      <w:r w:rsidRPr="002D460A">
        <w:rPr>
          <w:rFonts w:ascii="TimesNewRoman" w:hAnsi="TimesNewRoman" w:cs="TimesNewRoman"/>
          <w:sz w:val="28"/>
          <w:szCs w:val="28"/>
        </w:rPr>
        <w:t xml:space="preserve">, 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A</w:t>
      </w:r>
      <w:r w:rsidRPr="002D460A">
        <w:rPr>
          <w:rFonts w:ascii="TimesNewRoman" w:hAnsi="TimesNewRoman" w:cs="TimesNewRoman"/>
          <w:sz w:val="28"/>
          <w:szCs w:val="28"/>
        </w:rPr>
        <w:t xml:space="preserve">, 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B</w:t>
      </w:r>
      <w:r w:rsidRPr="002D460A">
        <w:rPr>
          <w:rFonts w:ascii="TimesNewRoman" w:hAnsi="TimesNewRoman" w:cs="TimesNewRoman"/>
          <w:sz w:val="28"/>
          <w:szCs w:val="28"/>
        </w:rPr>
        <w:t xml:space="preserve">}; </w:t>
      </w:r>
    </w:p>
    <w:p w14:paraId="5E198F88" w14:textId="77777777" w:rsidR="00296141" w:rsidRPr="00FB798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2D460A">
        <w:rPr>
          <w:rFonts w:ascii="TimesNewRoman" w:hAnsi="TimesNewRoman" w:cs="TimesNewRoman"/>
          <w:sz w:val="28"/>
          <w:szCs w:val="28"/>
        </w:rPr>
        <w:t xml:space="preserve">  </w:t>
      </w:r>
      <w:r w:rsidRPr="00FB7981">
        <w:rPr>
          <w:rFonts w:ascii="TimesNewRoman" w:hAnsi="TimesNewRoman" w:cs="TimesNewRoman"/>
          <w:sz w:val="28"/>
          <w:szCs w:val="28"/>
        </w:rPr>
        <w:t xml:space="preserve">N2 = {S, A, B}. </w:t>
      </w:r>
    </w:p>
    <w:p w14:paraId="15A44EEB" w14:textId="77777777" w:rsidR="00296141" w:rsidRPr="00FB798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 xml:space="preserve">Т.к. N1 = N2, то искомое множество построено и N = {S, A, B}. </w:t>
      </w:r>
    </w:p>
    <w:p w14:paraId="5B74402C" w14:textId="77777777" w:rsidR="00296141" w:rsidRPr="00FB798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i/>
          <w:sz w:val="28"/>
          <w:szCs w:val="28"/>
        </w:rPr>
        <w:t>Шаг 2, 3</w:t>
      </w:r>
      <w:r w:rsidRPr="00FB7981">
        <w:rPr>
          <w:rFonts w:ascii="TimesNewRoman" w:hAnsi="TimesNewRoman" w:cs="TimesNewRoman"/>
          <w:sz w:val="28"/>
          <w:szCs w:val="28"/>
        </w:rPr>
        <w:t xml:space="preserve">. Множество P′: 1) S → AB | A| B;   2)  A → 0A| 0;   3)  B →1B |1. </w:t>
      </w:r>
    </w:p>
    <w:p w14:paraId="15CEB7AC" w14:textId="77777777" w:rsidR="00296141" w:rsidRPr="00FB798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i/>
          <w:sz w:val="28"/>
          <w:szCs w:val="28"/>
        </w:rPr>
        <w:t>Шаг 4</w:t>
      </w:r>
      <w:r w:rsidRPr="00FB7981">
        <w:rPr>
          <w:rFonts w:ascii="TimesNewRoman" w:hAnsi="TimesNewRoman" w:cs="TimesNewRoman"/>
          <w:sz w:val="28"/>
          <w:szCs w:val="28"/>
        </w:rPr>
        <w:t xml:space="preserve">. Т.к.  S </w:t>
      </w:r>
      <w:r w:rsidRPr="00FB7981">
        <w:rPr>
          <w:rFonts w:ascii="Cambria Math" w:hAnsi="Cambria Math" w:cs="Cambria Math"/>
          <w:sz w:val="28"/>
          <w:szCs w:val="28"/>
        </w:rPr>
        <w:t>∈</w:t>
      </w:r>
      <w:r w:rsidRPr="00FB7981">
        <w:rPr>
          <w:rFonts w:ascii="TimesNewRoman" w:hAnsi="TimesNewRoman" w:cs="TimesNewRoman"/>
          <w:sz w:val="28"/>
          <w:szCs w:val="28"/>
        </w:rPr>
        <w:t xml:space="preserve"> N , </w:t>
      </w:r>
      <w:r w:rsidRPr="00FB7981">
        <w:rPr>
          <w:rFonts w:ascii="Times New Roman" w:hAnsi="Times New Roman" w:cs="Times New Roman"/>
          <w:sz w:val="28"/>
          <w:szCs w:val="28"/>
        </w:rPr>
        <w:t>то</w:t>
      </w:r>
      <w:r w:rsidRPr="00FB7981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 New Roman" w:hAnsi="Times New Roman" w:cs="Times New Roman"/>
          <w:sz w:val="28"/>
          <w:szCs w:val="28"/>
        </w:rPr>
        <w:t>введем</w:t>
      </w:r>
      <w:r w:rsidRPr="00FB7981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 New Roman" w:hAnsi="Times New Roman" w:cs="Times New Roman"/>
          <w:sz w:val="28"/>
          <w:szCs w:val="28"/>
        </w:rPr>
        <w:t>новый</w:t>
      </w:r>
      <w:r w:rsidRPr="00FB7981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Pr="00FB7981">
        <w:rPr>
          <w:rFonts w:ascii="Times New Roman" w:hAnsi="Times New Roman" w:cs="Times New Roman"/>
          <w:sz w:val="28"/>
          <w:szCs w:val="28"/>
        </w:rPr>
        <w:t>нетерминал</w:t>
      </w:r>
      <w:proofErr w:type="spellEnd"/>
      <w:r w:rsidRPr="00FB7981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 New Roman" w:hAnsi="Times New Roman" w:cs="Times New Roman"/>
          <w:sz w:val="28"/>
          <w:szCs w:val="28"/>
        </w:rPr>
        <w:t>С</w:t>
      </w:r>
      <w:r w:rsidRPr="00FB7981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 New Roman" w:hAnsi="Times New Roman" w:cs="Times New Roman"/>
          <w:sz w:val="28"/>
          <w:szCs w:val="28"/>
        </w:rPr>
        <w:t>и</w:t>
      </w:r>
      <w:r w:rsidRPr="00FB7981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 New Roman" w:hAnsi="Times New Roman" w:cs="Times New Roman"/>
          <w:sz w:val="28"/>
          <w:szCs w:val="28"/>
        </w:rPr>
        <w:t>пополним</w:t>
      </w:r>
      <w:r w:rsidRPr="00FB7981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 New Roman" w:hAnsi="Times New Roman" w:cs="Times New Roman"/>
          <w:sz w:val="28"/>
          <w:szCs w:val="28"/>
        </w:rPr>
        <w:t>множество</w:t>
      </w:r>
      <w:r w:rsidRPr="00FB7981">
        <w:rPr>
          <w:rFonts w:ascii="TimesNewRoman" w:hAnsi="TimesNewRoman" w:cs="TimesNewRoman"/>
          <w:sz w:val="28"/>
          <w:szCs w:val="28"/>
        </w:rPr>
        <w:t xml:space="preserve">  </w:t>
      </w:r>
    </w:p>
    <w:p w14:paraId="3668F33D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>P′</w:t>
      </w:r>
      <w:r w:rsidR="003B6268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 xml:space="preserve">правилом  вида  C → S |ε .  </w:t>
      </w:r>
    </w:p>
    <w:p w14:paraId="73483603" w14:textId="77777777" w:rsidR="00296141" w:rsidRPr="00FB798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 xml:space="preserve">Результирующая  грамматика  будет  иметь  вид: </w:t>
      </w:r>
    </w:p>
    <w:p w14:paraId="344CFC8A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61D420" wp14:editId="11138E0B">
            <wp:extent cx="2204357" cy="171450"/>
            <wp:effectExtent l="0" t="0" r="5715" b="0"/>
            <wp:docPr id="191" name="Рисунок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225836" cy="173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B7981">
        <w:rPr>
          <w:rFonts w:ascii="TimesNewRoman" w:hAnsi="TimesNewRoman" w:cs="TimesNewRoman"/>
          <w:sz w:val="28"/>
          <w:szCs w:val="28"/>
        </w:rPr>
        <w:t xml:space="preserve">  с  правилами P′:</w:t>
      </w:r>
    </w:p>
    <w:p w14:paraId="0880FFBF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>1)</w:t>
      </w:r>
      <w:r w:rsidR="003B6268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Pr="00FB7981">
        <w:rPr>
          <w:rFonts w:ascii="TimesNewRoman" w:hAnsi="TimesNewRoman" w:cs="TimesNewRoman"/>
          <w:sz w:val="28"/>
          <w:szCs w:val="28"/>
        </w:rPr>
        <w:t>C→S|ε</w:t>
      </w:r>
      <w:proofErr w:type="spellEnd"/>
      <w:r w:rsidRPr="00FB7981">
        <w:rPr>
          <w:rFonts w:ascii="TimesNewRoman" w:hAnsi="TimesNewRoman" w:cs="TimesNewRoman"/>
          <w:sz w:val="28"/>
          <w:szCs w:val="28"/>
        </w:rPr>
        <w:t xml:space="preserve">; </w:t>
      </w:r>
    </w:p>
    <w:p w14:paraId="57DFEC0C" w14:textId="77777777" w:rsidR="00296141" w:rsidRPr="00FB798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FB7981">
        <w:rPr>
          <w:rFonts w:ascii="TimesNewRoman" w:hAnsi="TimesNewRoman" w:cs="TimesNewRoman"/>
          <w:sz w:val="28"/>
          <w:szCs w:val="28"/>
        </w:rPr>
        <w:t>2)</w:t>
      </w:r>
      <w:r w:rsidR="003B6268">
        <w:rPr>
          <w:rFonts w:ascii="TimesNewRoman" w:hAnsi="TimesNewRoman" w:cs="TimesNewRoman"/>
          <w:sz w:val="28"/>
          <w:szCs w:val="28"/>
        </w:rPr>
        <w:t xml:space="preserve"> </w:t>
      </w:r>
      <w:r w:rsidRPr="00FB7981">
        <w:rPr>
          <w:rFonts w:ascii="TimesNewRoman" w:hAnsi="TimesNewRoman" w:cs="TimesNewRoman"/>
          <w:sz w:val="28"/>
          <w:szCs w:val="28"/>
        </w:rPr>
        <w:t>S→AB|A|B  ;</w:t>
      </w:r>
    </w:p>
    <w:p w14:paraId="446F61E6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63CFB3D" wp14:editId="5C7F1253">
            <wp:extent cx="2081893" cy="171450"/>
            <wp:effectExtent l="0" t="0" r="0" b="0"/>
            <wp:docPr id="19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094631" cy="172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B90B9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56BBA65A" w14:textId="77777777" w:rsidR="00296141" w:rsidRPr="00BA63D5" w:rsidRDefault="00296141" w:rsidP="00296141">
      <w:pPr>
        <w:pStyle w:val="Heading2"/>
      </w:pPr>
      <w:bookmarkStart w:id="8" w:name="_Toc406055389"/>
      <w:r w:rsidRPr="00BA63D5">
        <w:t>Алгоритм 5. Устранение цепных правил</w:t>
      </w:r>
      <w:bookmarkEnd w:id="8"/>
      <w:r w:rsidRPr="00BA63D5">
        <w:t xml:space="preserve"> </w:t>
      </w:r>
    </w:p>
    <w:p w14:paraId="77E9BDC9" w14:textId="77777777" w:rsidR="00296141" w:rsidRPr="00BA63D5" w:rsidRDefault="00296141" w:rsidP="00296141">
      <w:pPr>
        <w:pStyle w:val="Heading2"/>
      </w:pPr>
      <w:r w:rsidRPr="00BA63D5">
        <w:t xml:space="preserve"> </w:t>
      </w:r>
    </w:p>
    <w:p w14:paraId="5D22AF7E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  <w:u w:val="single"/>
        </w:rPr>
        <w:t>Вход</w:t>
      </w:r>
      <w:r w:rsidRPr="00BA63D5">
        <w:rPr>
          <w:rFonts w:ascii="TimesNewRoman" w:hAnsi="TimesNewRoman" w:cs="TimesNewRoman"/>
          <w:sz w:val="28"/>
          <w:szCs w:val="28"/>
        </w:rPr>
        <w:t>: КС-грамматика G=(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Pr="00BA63D5">
        <w:rPr>
          <w:rFonts w:ascii="TimesNewRoman" w:hAnsi="TimesNewRoman" w:cs="TimesNewRoman"/>
          <w:sz w:val="28"/>
          <w:szCs w:val="28"/>
        </w:rPr>
        <w:t>, 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BA63D5">
        <w:rPr>
          <w:rFonts w:ascii="TimesNewRoman" w:hAnsi="TimesNewRoman" w:cs="TimesNewRoman"/>
          <w:sz w:val="28"/>
          <w:szCs w:val="28"/>
        </w:rPr>
        <w:t>,P,S . )</w:t>
      </w:r>
    </w:p>
    <w:p w14:paraId="16B36F22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  <w:u w:val="single"/>
        </w:rPr>
        <w:t>Выход:</w:t>
      </w:r>
      <w:r w:rsidRPr="00BA63D5">
        <w:rPr>
          <w:rFonts w:ascii="TimesNewRoman" w:hAnsi="TimesNewRoman" w:cs="TimesNewRoman"/>
          <w:sz w:val="28"/>
          <w:szCs w:val="28"/>
        </w:rPr>
        <w:t xml:space="preserve">  Эквивалентная  КС-грамматика  G′ = (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Pr="00BA63D5">
        <w:rPr>
          <w:rFonts w:ascii="TimesNewRoman" w:hAnsi="TimesNewRoman" w:cs="TimesNewRoman"/>
          <w:sz w:val="28"/>
          <w:szCs w:val="28"/>
        </w:rPr>
        <w:t xml:space="preserve"> ,V′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BA63D5">
        <w:rPr>
          <w:rFonts w:ascii="TimesNewRoman" w:hAnsi="TimesNewRoman" w:cs="TimesNewRoman"/>
          <w:sz w:val="28"/>
          <w:szCs w:val="28"/>
        </w:rPr>
        <w:t xml:space="preserve"> , P′, S′)  без  цепных </w:t>
      </w:r>
    </w:p>
    <w:p w14:paraId="7CBB3694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>правил, т.е. правил вида A→ B, где A B</w:t>
      </w:r>
      <w:r w:rsidRPr="00BA63D5">
        <w:rPr>
          <w:rFonts w:ascii="Cambria Math" w:hAnsi="Cambria Math" w:cs="Cambria Math"/>
          <w:sz w:val="28"/>
          <w:szCs w:val="28"/>
        </w:rPr>
        <w:t>∈</w:t>
      </w:r>
      <w:r w:rsidRPr="00BA63D5">
        <w:rPr>
          <w:rFonts w:ascii="TimesNewRoman" w:hAnsi="TimesNewRoman" w:cs="TimesNewRoman"/>
          <w:sz w:val="28"/>
          <w:szCs w:val="28"/>
        </w:rPr>
        <w:t>,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BA63D5">
        <w:rPr>
          <w:rFonts w:ascii="TimesNewRoman" w:hAnsi="TimesNewRoman" w:cs="TimesNewRoman"/>
          <w:sz w:val="28"/>
          <w:szCs w:val="28"/>
        </w:rPr>
        <w:t xml:space="preserve"> . </w:t>
      </w:r>
    </w:p>
    <w:p w14:paraId="3529B3B1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 </w:t>
      </w:r>
    </w:p>
    <w:p w14:paraId="1BDF64BF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i/>
          <w:sz w:val="28"/>
          <w:szCs w:val="28"/>
        </w:rPr>
        <w:t>Шаг 1</w:t>
      </w:r>
      <w:r w:rsidRPr="00BA63D5">
        <w:rPr>
          <w:rFonts w:ascii="TimesNewRoman" w:hAnsi="TimesNewRoman" w:cs="TimesNewRoman"/>
          <w:sz w:val="28"/>
          <w:szCs w:val="28"/>
        </w:rPr>
        <w:t xml:space="preserve">. Для каждого </w:t>
      </w:r>
      <w:proofErr w:type="spellStart"/>
      <w:r w:rsidRPr="00BA63D5">
        <w:rPr>
          <w:rFonts w:ascii="TimesNewRoman" w:hAnsi="TimesNewRoman" w:cs="TimesNewRoman"/>
          <w:sz w:val="28"/>
          <w:szCs w:val="28"/>
        </w:rPr>
        <w:t>нетерминала</w:t>
      </w:r>
      <w:proofErr w:type="spellEnd"/>
      <w:r w:rsidRPr="00BA63D5">
        <w:rPr>
          <w:rFonts w:ascii="TimesNewRoman" w:hAnsi="TimesNewRoman" w:cs="TimesNewRoman"/>
          <w:sz w:val="28"/>
          <w:szCs w:val="28"/>
        </w:rPr>
        <w:t xml:space="preserve">  A вычислить множество выводимых из </w:t>
      </w:r>
    </w:p>
    <w:p w14:paraId="6428A5E3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него </w:t>
      </w:r>
      <w:proofErr w:type="spellStart"/>
      <w:r w:rsidRPr="00BA63D5">
        <w:rPr>
          <w:rFonts w:ascii="TimesNewRoman" w:hAnsi="TimesNewRoman" w:cs="TimesNewRoman"/>
          <w:sz w:val="28"/>
          <w:szCs w:val="28"/>
        </w:rPr>
        <w:t>нетерминалов</w:t>
      </w:r>
      <w:proofErr w:type="spellEnd"/>
      <w:r w:rsidRPr="00BA63D5">
        <w:rPr>
          <w:rFonts w:ascii="TimesNewRoman" w:hAnsi="TimesNewRoman" w:cs="TimesNewRoman"/>
          <w:sz w:val="28"/>
          <w:szCs w:val="28"/>
        </w:rPr>
        <w:t>, т.е. множество NA ={B | A</w:t>
      </w:r>
      <w:r w:rsidRPr="00BA63D5">
        <w:rPr>
          <w:rFonts w:ascii="Cambria Math" w:hAnsi="Cambria Math" w:cs="Cambria Math"/>
          <w:sz w:val="28"/>
          <w:szCs w:val="28"/>
        </w:rPr>
        <w:t>⇒</w:t>
      </w:r>
      <w:r w:rsidRPr="00BA63D5">
        <w:rPr>
          <w:rFonts w:ascii="TimesNewRoman" w:hAnsi="TimesNewRoman" w:cs="TimesNewRoman"/>
          <w:sz w:val="28"/>
          <w:szCs w:val="28"/>
        </w:rPr>
        <w:t>*B  где B</w:t>
      </w:r>
      <w:r w:rsidRPr="00BA63D5">
        <w:rPr>
          <w:rFonts w:ascii="Cambria Math" w:hAnsi="Cambria Math" w:cs="Cambria Math"/>
          <w:sz w:val="28"/>
          <w:szCs w:val="28"/>
        </w:rPr>
        <w:t>∈</w:t>
      </w:r>
      <w:r w:rsidRPr="00BA63D5">
        <w:rPr>
          <w:rFonts w:ascii="TimesNewRoman" w:hAnsi="TimesNewRoman" w:cs="TimesNewRoman"/>
          <w:sz w:val="28"/>
          <w:szCs w:val="28"/>
        </w:rPr>
        <w:t xml:space="preserve"> ,VN}. </w:t>
      </w:r>
    </w:p>
    <w:p w14:paraId="0670DFA4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>1.1 Положить N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0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</w:rPr>
        <w:t xml:space="preserve"> ={A}. </w:t>
      </w:r>
    </w:p>
    <w:p w14:paraId="334058D1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1.2 Вычислить </w:t>
      </w:r>
      <w:proofErr w:type="spellStart"/>
      <w:r w:rsidRPr="00BA63D5">
        <w:rPr>
          <w:rFonts w:ascii="TimesNewRoman" w:hAnsi="TimesNewRoman" w:cs="TimesNewRoman"/>
          <w:sz w:val="28"/>
          <w:szCs w:val="28"/>
        </w:rPr>
        <w:t>N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i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proofErr w:type="spellEnd"/>
      <w:r w:rsidRPr="00BA63D5">
        <w:rPr>
          <w:rFonts w:ascii="TimesNewRoman" w:hAnsi="TimesNewRoman" w:cs="TimesNewRoman"/>
          <w:sz w:val="28"/>
          <w:szCs w:val="28"/>
        </w:rPr>
        <w:t xml:space="preserve"> =N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i−1</w:t>
      </w:r>
      <w:r w:rsidRPr="00BA63D5">
        <w:rPr>
          <w:rFonts w:ascii="Cambria Math" w:hAnsi="Cambria Math" w:cs="Cambria Math"/>
          <w:sz w:val="28"/>
          <w:szCs w:val="28"/>
        </w:rPr>
        <w:t>∪</w:t>
      </w:r>
      <w:r w:rsidRPr="00BA63D5">
        <w:rPr>
          <w:rFonts w:ascii="TimesNewRoman" w:hAnsi="TimesNewRoman" w:cs="TimesNewRoman"/>
          <w:sz w:val="28"/>
          <w:szCs w:val="28"/>
        </w:rPr>
        <w:t>{C|(B→ C)</w:t>
      </w:r>
      <w:r w:rsidRPr="00BA63D5">
        <w:rPr>
          <w:rFonts w:ascii="Cambria Math" w:hAnsi="Cambria Math" w:cs="Cambria Math"/>
          <w:sz w:val="28"/>
          <w:szCs w:val="28"/>
        </w:rPr>
        <w:t>∈</w:t>
      </w:r>
      <w:r w:rsidRPr="00BA63D5">
        <w:rPr>
          <w:rFonts w:ascii="TimesNewRoman" w:hAnsi="TimesNewRoman" w:cs="TimesNewRoman"/>
          <w:sz w:val="28"/>
          <w:szCs w:val="28"/>
        </w:rPr>
        <w:t>P,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BA63D5">
        <w:rPr>
          <w:rFonts w:ascii="TimesNewRoman" w:hAnsi="TimesNewRoman" w:cs="TimesNewRoman"/>
          <w:sz w:val="28"/>
          <w:szCs w:val="28"/>
        </w:rPr>
        <w:t>B</w:t>
      </w:r>
      <w:r w:rsidRPr="00BA63D5">
        <w:rPr>
          <w:rFonts w:ascii="Cambria Math" w:hAnsi="Cambria Math" w:cs="Cambria Math"/>
          <w:sz w:val="28"/>
          <w:szCs w:val="28"/>
        </w:rPr>
        <w:t>∈</w:t>
      </w:r>
      <w:r w:rsidRPr="00BA63D5">
        <w:rPr>
          <w:rFonts w:ascii="TimesNewRoman" w:hAnsi="TimesNewRoman" w:cs="TimesNewRoman"/>
          <w:sz w:val="28"/>
          <w:szCs w:val="28"/>
        </w:rPr>
        <w:t xml:space="preserve"> N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i−1</w:t>
      </w:r>
      <w:r w:rsidRPr="00BA63D5">
        <w:rPr>
          <w:rFonts w:ascii="TimesNewRoman" w:hAnsi="TimesNewRoman" w:cs="TimesNewRoman"/>
          <w:sz w:val="28"/>
          <w:szCs w:val="28"/>
        </w:rPr>
        <w:t>,C</w:t>
      </w:r>
      <w:r w:rsidRPr="00BA63D5">
        <w:rPr>
          <w:rFonts w:ascii="Cambria Math" w:hAnsi="Cambria Math" w:cs="Cambria Math"/>
          <w:sz w:val="28"/>
          <w:szCs w:val="28"/>
        </w:rPr>
        <w:t>∈</w:t>
      </w:r>
      <w:r w:rsidRPr="00BA63D5">
        <w:rPr>
          <w:rFonts w:ascii="TimesNewRoman" w:hAnsi="TimesNewRoman" w:cs="TimesNewRoman"/>
          <w:sz w:val="28"/>
          <w:szCs w:val="28"/>
        </w:rPr>
        <w:t>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BA63D5">
        <w:rPr>
          <w:rFonts w:ascii="TimesNewRoman" w:hAnsi="TimesNewRoman" w:cs="TimesNewRoman"/>
          <w:sz w:val="28"/>
          <w:szCs w:val="28"/>
        </w:rPr>
        <w:t xml:space="preserve">}. </w:t>
      </w:r>
    </w:p>
    <w:p w14:paraId="469C1348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1.3 Если  </w:t>
      </w:r>
      <w:proofErr w:type="spellStart"/>
      <w:r w:rsidRPr="00BA63D5">
        <w:rPr>
          <w:rFonts w:ascii="TimesNewRoman" w:hAnsi="TimesNewRoman" w:cs="TimesNewRoman"/>
          <w:sz w:val="28"/>
          <w:szCs w:val="28"/>
        </w:rPr>
        <w:t>N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i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proofErr w:type="spellEnd"/>
      <w:r w:rsidRPr="00BA63D5">
        <w:rPr>
          <w:rFonts w:ascii="TimesNewRoman" w:hAnsi="TimesNewRoman" w:cs="TimesNewRoman"/>
          <w:sz w:val="28"/>
          <w:szCs w:val="28"/>
        </w:rPr>
        <w:t xml:space="preserve"> ≠ N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i−1</w:t>
      </w:r>
      <w:r w:rsidRPr="00BA63D5">
        <w:rPr>
          <w:rFonts w:ascii="TimesNewRoman" w:hAnsi="TimesNewRoman" w:cs="TimesNewRoman"/>
          <w:sz w:val="28"/>
          <w:szCs w:val="28"/>
        </w:rPr>
        <w:t xml:space="preserve">,  то  положить  i:=i+1  и  перейти  к  пункту 1.2, иначе </w:t>
      </w:r>
    </w:p>
    <w:p w14:paraId="6C9C8453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>считать N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</w:rPr>
        <w:t xml:space="preserve"> = </w:t>
      </w:r>
      <w:proofErr w:type="spellStart"/>
      <w:r w:rsidRPr="00BA63D5">
        <w:rPr>
          <w:rFonts w:ascii="TimesNewRoman" w:hAnsi="TimesNewRoman" w:cs="TimesNewRoman"/>
          <w:sz w:val="28"/>
          <w:szCs w:val="28"/>
        </w:rPr>
        <w:t>N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i</w:t>
      </w:r>
      <w:r w:rsidRPr="00BA63D5">
        <w:rPr>
          <w:rFonts w:ascii="TimesNewRoman" w:hAnsi="TimesNewRoman" w:cs="TimesNewRoman"/>
          <w:sz w:val="28"/>
          <w:szCs w:val="28"/>
          <w:vertAlign w:val="superscript"/>
        </w:rPr>
        <w:t>A</w:t>
      </w:r>
      <w:proofErr w:type="spellEnd"/>
      <w:r w:rsidRPr="00BA63D5">
        <w:rPr>
          <w:rFonts w:ascii="TimesNewRoman" w:hAnsi="TimesNewRoman" w:cs="TimesNewRoman"/>
          <w:sz w:val="28"/>
          <w:szCs w:val="28"/>
        </w:rPr>
        <w:t xml:space="preserve">  .</w:t>
      </w:r>
    </w:p>
    <w:p w14:paraId="4B8D55D1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082221E6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2</w:t>
      </w:r>
      <w:r w:rsidRPr="00BA63D5">
        <w:rPr>
          <w:rFonts w:ascii="TimesNewRoman" w:hAnsi="TimesNewRoman" w:cs="TimesNewRoman"/>
          <w:sz w:val="28"/>
          <w:szCs w:val="28"/>
        </w:rPr>
        <w:t>. Построить множество  P′ так: если  (B →α)</w:t>
      </w:r>
      <w:r w:rsidRPr="00BA63D5">
        <w:rPr>
          <w:rFonts w:ascii="Cambria Math" w:hAnsi="Cambria Math" w:cs="Cambria Math"/>
          <w:sz w:val="28"/>
          <w:szCs w:val="28"/>
        </w:rPr>
        <w:t>∈</w:t>
      </w:r>
      <w:r w:rsidRPr="00BA63D5">
        <w:rPr>
          <w:rFonts w:ascii="TimesNewRoman" w:hAnsi="TimesNewRoman" w:cs="TimesNewRoman"/>
          <w:sz w:val="28"/>
          <w:szCs w:val="28"/>
        </w:rPr>
        <w:t xml:space="preserve">P не является цепным правилом (α </w:t>
      </w:r>
      <w:r w:rsidRPr="00BA63D5">
        <w:rPr>
          <w:rFonts w:ascii="Cambria Math" w:hAnsi="Cambria Math" w:cs="Cambria Math"/>
          <w:sz w:val="28"/>
          <w:szCs w:val="28"/>
        </w:rPr>
        <w:t>∉</w:t>
      </w:r>
      <w:r w:rsidRPr="00BA63D5">
        <w:rPr>
          <w:rFonts w:ascii="TimesNewRoman" w:hAnsi="TimesNewRoman" w:cs="TimesNewRoman"/>
          <w:sz w:val="28"/>
          <w:szCs w:val="28"/>
        </w:rPr>
        <w:t>V</w:t>
      </w:r>
      <w:r w:rsidRPr="005333F6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BA63D5">
        <w:rPr>
          <w:rFonts w:ascii="TimesNewRoman" w:hAnsi="TimesNewRoman" w:cs="TimesNewRoman"/>
          <w:sz w:val="28"/>
          <w:szCs w:val="28"/>
        </w:rPr>
        <w:t xml:space="preserve"> , то) включить в  P′ правило  A→α  для каждого  A, такого, что  B</w:t>
      </w:r>
      <w:r w:rsidRPr="00BA63D5">
        <w:rPr>
          <w:rFonts w:ascii="Cambria Math" w:hAnsi="Cambria Math" w:cs="Cambria Math"/>
          <w:sz w:val="28"/>
          <w:szCs w:val="28"/>
        </w:rPr>
        <w:t>∈</w:t>
      </w:r>
      <w:r w:rsidRPr="00BA63D5">
        <w:rPr>
          <w:rFonts w:ascii="TimesNewRoman" w:hAnsi="TimesNewRoman" w:cs="TimesNewRoman"/>
          <w:sz w:val="28"/>
          <w:szCs w:val="28"/>
        </w:rPr>
        <w:t xml:space="preserve"> N </w:t>
      </w:r>
      <w:r w:rsidRPr="005333F6">
        <w:rPr>
          <w:rFonts w:ascii="TimesNewRoman" w:hAnsi="TimesNewRoman" w:cs="TimesNewRoman"/>
          <w:sz w:val="28"/>
          <w:szCs w:val="28"/>
          <w:vertAlign w:val="superscript"/>
        </w:rPr>
        <w:t>A</w:t>
      </w:r>
      <w:r w:rsidRPr="00BA63D5">
        <w:rPr>
          <w:rFonts w:ascii="TimesNewRoman" w:hAnsi="TimesNewRoman" w:cs="TimesNewRoman"/>
          <w:sz w:val="28"/>
          <w:szCs w:val="28"/>
        </w:rPr>
        <w:t xml:space="preserve">. </w:t>
      </w:r>
    </w:p>
    <w:p w14:paraId="207B2868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 </w:t>
      </w:r>
    </w:p>
    <w:p w14:paraId="2FC9EBEF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Пример </w:t>
      </w:r>
      <w:r>
        <w:rPr>
          <w:rFonts w:ascii="TimesNewRoman" w:hAnsi="TimesNewRoman" w:cs="TimesNewRoman"/>
          <w:sz w:val="28"/>
          <w:szCs w:val="28"/>
        </w:rPr>
        <w:t>2</w:t>
      </w:r>
      <w:r w:rsidRPr="00BA63D5">
        <w:rPr>
          <w:rFonts w:ascii="TimesNewRoman" w:hAnsi="TimesNewRoman" w:cs="TimesNewRoman"/>
          <w:sz w:val="28"/>
          <w:szCs w:val="28"/>
        </w:rPr>
        <w:t xml:space="preserve">.5.  Грамматика G=({+,n},{ L,M,N},P,L </w:t>
      </w:r>
      <w:r>
        <w:rPr>
          <w:rFonts w:ascii="TimesNewRoman" w:hAnsi="TimesNewRoman" w:cs="TimesNewRoman"/>
          <w:sz w:val="28"/>
          <w:szCs w:val="28"/>
        </w:rPr>
        <w:t>)</w:t>
      </w:r>
      <w:r w:rsidRPr="00BA63D5">
        <w:rPr>
          <w:rFonts w:ascii="TimesNewRoman" w:hAnsi="TimesNewRoman" w:cs="TimesNewRoman"/>
          <w:sz w:val="28"/>
          <w:szCs w:val="28"/>
        </w:rPr>
        <w:t xml:space="preserve">  с  правилами P  :</w:t>
      </w:r>
    </w:p>
    <w:p w14:paraId="706CF49B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1EED8B7" wp14:editId="12FCA0CD">
            <wp:extent cx="2792132" cy="206375"/>
            <wp:effectExtent l="0" t="0" r="8255" b="3175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796015" cy="206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A63D5">
        <w:rPr>
          <w:rFonts w:ascii="TimesNewRoman" w:hAnsi="TimesNewRoman" w:cs="TimesNewRoman"/>
          <w:sz w:val="28"/>
          <w:szCs w:val="28"/>
        </w:rPr>
        <w:t xml:space="preserve">. </w:t>
      </w:r>
    </w:p>
    <w:p w14:paraId="1EF0D4C6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 Преобразуем  ее  в  эквивалентную грамматику G′ по алгоритму 5. </w:t>
      </w:r>
    </w:p>
    <w:p w14:paraId="181F6A27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Шаг 1.  </w:t>
      </w:r>
    </w:p>
    <w:p w14:paraId="083812D1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B1946B" wp14:editId="37978C56">
            <wp:extent cx="1244600" cy="1079500"/>
            <wp:effectExtent l="0" t="0" r="0" b="6350"/>
            <wp:docPr id="194" name="Рисунок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244600" cy="107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A63D5">
        <w:rPr>
          <w:rFonts w:ascii="TimesNewRoman" w:hAnsi="TimesNewRoman" w:cs="TimesNewRoman"/>
          <w:sz w:val="28"/>
          <w:szCs w:val="28"/>
        </w:rPr>
        <w:t xml:space="preserve"> </w:t>
      </w:r>
    </w:p>
    <w:p w14:paraId="6A369BB0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>Т.к. N</w:t>
      </w:r>
      <w:r w:rsidRPr="00370EC1">
        <w:rPr>
          <w:rFonts w:ascii="TimesNewRoman" w:hAnsi="TimesNewRoman" w:cs="TimesNewRoman"/>
          <w:sz w:val="28"/>
          <w:szCs w:val="28"/>
          <w:vertAlign w:val="subscript"/>
        </w:rPr>
        <w:t>2</w:t>
      </w:r>
      <w:r w:rsidRPr="00370EC1">
        <w:rPr>
          <w:rFonts w:ascii="TimesNewRoman" w:hAnsi="TimesNewRoman" w:cs="TimesNewRoman"/>
          <w:sz w:val="28"/>
          <w:szCs w:val="28"/>
          <w:vertAlign w:val="superscript"/>
        </w:rPr>
        <w:t>L</w:t>
      </w:r>
      <w:r w:rsidRPr="00BA63D5">
        <w:rPr>
          <w:rFonts w:ascii="TimesNewRoman" w:hAnsi="TimesNewRoman" w:cs="TimesNewRoman"/>
          <w:sz w:val="28"/>
          <w:szCs w:val="28"/>
        </w:rPr>
        <w:t xml:space="preserve"> = N</w:t>
      </w:r>
      <w:r w:rsidRPr="00370EC1">
        <w:rPr>
          <w:rFonts w:ascii="TimesNewRoman" w:hAnsi="TimesNewRoman" w:cs="TimesNewRoman"/>
          <w:sz w:val="28"/>
          <w:szCs w:val="28"/>
          <w:vertAlign w:val="subscript"/>
        </w:rPr>
        <w:t>3</w:t>
      </w:r>
      <w:r w:rsidRPr="00370EC1">
        <w:rPr>
          <w:rFonts w:ascii="TimesNewRoman" w:hAnsi="TimesNewRoman" w:cs="TimesNewRoman"/>
          <w:sz w:val="28"/>
          <w:szCs w:val="28"/>
          <w:vertAlign w:val="superscript"/>
        </w:rPr>
        <w:t>L</w:t>
      </w:r>
      <w:r w:rsidRPr="00BA63D5">
        <w:rPr>
          <w:rFonts w:ascii="TimesNewRoman" w:hAnsi="TimesNewRoman" w:cs="TimesNewRoman"/>
          <w:sz w:val="28"/>
          <w:szCs w:val="28"/>
        </w:rPr>
        <w:t>, то N</w:t>
      </w:r>
      <w:r w:rsidRPr="00370EC1">
        <w:rPr>
          <w:rFonts w:ascii="TimesNewRoman" w:hAnsi="TimesNewRoman" w:cs="TimesNewRoman"/>
          <w:sz w:val="28"/>
          <w:szCs w:val="28"/>
          <w:vertAlign w:val="superscript"/>
        </w:rPr>
        <w:t xml:space="preserve">L </w:t>
      </w:r>
      <w:r w:rsidRPr="00BA63D5">
        <w:rPr>
          <w:rFonts w:ascii="TimesNewRoman" w:hAnsi="TimesNewRoman" w:cs="TimesNewRoman"/>
          <w:sz w:val="28"/>
          <w:szCs w:val="28"/>
        </w:rPr>
        <w:t xml:space="preserve">={ L, M, N}. </w:t>
      </w:r>
    </w:p>
    <w:p w14:paraId="4BFF9EE1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BEF9350" wp14:editId="40F341B9">
            <wp:extent cx="850900" cy="292100"/>
            <wp:effectExtent l="0" t="0" r="6350" b="0"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850900" cy="2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F05D1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F2D31FE" wp14:editId="13E3CAAC">
            <wp:extent cx="2564777" cy="1917700"/>
            <wp:effectExtent l="0" t="0" r="6985" b="6350"/>
            <wp:docPr id="196" name="Рисунок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576472" cy="1926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EE1DE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BA63D5">
        <w:rPr>
          <w:rFonts w:ascii="TimesNewRoman" w:hAnsi="TimesNewRoman" w:cs="TimesNewRoman"/>
          <w:sz w:val="28"/>
          <w:szCs w:val="28"/>
        </w:rPr>
        <w:t xml:space="preserve">Шаг 2. Преобразовав правила вывода грамматики, получим грамматику </w:t>
      </w:r>
    </w:p>
    <w:p w14:paraId="51FBCB4D" w14:textId="77777777" w:rsidR="00296141" w:rsidRPr="00BA63D5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4E2E374" wp14:editId="2F3CB11C">
            <wp:extent cx="2139950" cy="222654"/>
            <wp:effectExtent l="0" t="0" r="0" b="6350"/>
            <wp:docPr id="197" name="Рисунок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286747" cy="237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A63D5">
        <w:rPr>
          <w:rFonts w:ascii="TimesNewRoman" w:hAnsi="TimesNewRoman" w:cs="TimesNewRoman"/>
          <w:sz w:val="28"/>
          <w:szCs w:val="28"/>
        </w:rPr>
        <w:t xml:space="preserve">с правилами P′  : </w:t>
      </w:r>
    </w:p>
    <w:p w14:paraId="43B33804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noProof/>
          <w:lang w:eastAsia="ru-RU"/>
        </w:rPr>
      </w:pPr>
      <w:r w:rsidRPr="00BA63D5">
        <w:rPr>
          <w:rFonts w:ascii="TimesNewRoman" w:hAnsi="TimesNewRoman" w:cs="TimesNewRoman"/>
          <w:sz w:val="28"/>
          <w:szCs w:val="28"/>
        </w:rPr>
        <w:cr/>
      </w:r>
      <w:r w:rsidRPr="00370EC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6633C17" wp14:editId="68050BAE">
            <wp:extent cx="3827508" cy="248920"/>
            <wp:effectExtent l="0" t="0" r="1905" b="0"/>
            <wp:docPr id="198" name="Рисунок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155217" cy="27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8D2A2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noProof/>
          <w:lang w:eastAsia="ru-RU"/>
        </w:rPr>
      </w:pPr>
    </w:p>
    <w:p w14:paraId="2F35813F" w14:textId="77777777" w:rsidR="00296141" w:rsidRPr="00370EC1" w:rsidRDefault="00296141" w:rsidP="00296141">
      <w:pPr>
        <w:pStyle w:val="Heading2"/>
      </w:pPr>
      <w:bookmarkStart w:id="9" w:name="_Toc406055390"/>
      <w:r w:rsidRPr="00370EC1">
        <w:t>Алгоритм 6. Устранение левой факторизации правил</w:t>
      </w:r>
      <w:bookmarkEnd w:id="9"/>
      <w:r w:rsidRPr="00370EC1">
        <w:t xml:space="preserve"> </w:t>
      </w:r>
    </w:p>
    <w:p w14:paraId="32AC130C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14:paraId="0E637FF0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  <w:u w:val="single"/>
        </w:rPr>
        <w:t>Вход</w:t>
      </w:r>
      <w:r w:rsidRPr="00370EC1">
        <w:rPr>
          <w:rFonts w:ascii="TimesNewRoman" w:hAnsi="TimesNewRoman" w:cs="TimesNewRoman"/>
          <w:sz w:val="28"/>
          <w:szCs w:val="28"/>
        </w:rPr>
        <w:t xml:space="preserve">: КС-грамматика </w:t>
      </w:r>
      <w:r w:rsidRPr="00BA63D5">
        <w:rPr>
          <w:rFonts w:ascii="TimesNewRoman" w:hAnsi="TimesNewRoman" w:cs="TimesNewRoman"/>
          <w:sz w:val="28"/>
          <w:szCs w:val="28"/>
        </w:rPr>
        <w:t>G=(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Pr="00BA63D5">
        <w:rPr>
          <w:rFonts w:ascii="TimesNewRoman" w:hAnsi="TimesNewRoman" w:cs="TimesNewRoman"/>
          <w:sz w:val="28"/>
          <w:szCs w:val="28"/>
        </w:rPr>
        <w:t>, 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>
        <w:rPr>
          <w:rFonts w:ascii="TimesNewRoman" w:hAnsi="TimesNewRoman" w:cs="TimesNewRoman"/>
          <w:sz w:val="28"/>
          <w:szCs w:val="28"/>
        </w:rPr>
        <w:t>,P,S</w:t>
      </w:r>
      <w:r w:rsidRPr="00BA63D5">
        <w:rPr>
          <w:rFonts w:ascii="TimesNewRoman" w:hAnsi="TimesNewRoman" w:cs="TimesNewRoman"/>
          <w:sz w:val="28"/>
          <w:szCs w:val="28"/>
        </w:rPr>
        <w:t>)</w:t>
      </w:r>
      <w:r>
        <w:rPr>
          <w:rFonts w:ascii="TimesNewRoman" w:hAnsi="TimesNewRoman" w:cs="TimesNewRoman"/>
          <w:sz w:val="28"/>
          <w:szCs w:val="28"/>
        </w:rPr>
        <w:t>.</w:t>
      </w:r>
    </w:p>
    <w:p w14:paraId="1A2FE618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  <w:u w:val="single"/>
        </w:rPr>
        <w:t>Выход</w:t>
      </w:r>
      <w:r w:rsidRPr="00370EC1">
        <w:rPr>
          <w:rFonts w:ascii="TimesNewRoman" w:hAnsi="TimesNewRoman" w:cs="TimesNewRoman"/>
          <w:sz w:val="28"/>
          <w:szCs w:val="28"/>
        </w:rPr>
        <w:t xml:space="preserve">: Эквивалентная КС-грамматика </w:t>
      </w:r>
      <w:r w:rsidRPr="00BA63D5">
        <w:rPr>
          <w:rFonts w:ascii="TimesNewRoman" w:hAnsi="TimesNewRoman" w:cs="TimesNewRoman"/>
          <w:sz w:val="28"/>
          <w:szCs w:val="28"/>
        </w:rPr>
        <w:t>G′ = (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Pr="00BA63D5">
        <w:rPr>
          <w:rFonts w:ascii="TimesNewRoman" w:hAnsi="TimesNewRoman" w:cs="TimesNewRoman"/>
          <w:sz w:val="28"/>
          <w:szCs w:val="28"/>
        </w:rPr>
        <w:t xml:space="preserve"> ,V′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BA63D5">
        <w:rPr>
          <w:rFonts w:ascii="TimesNewRoman" w:hAnsi="TimesNewRoman" w:cs="TimesNewRoman"/>
          <w:sz w:val="28"/>
          <w:szCs w:val="28"/>
        </w:rPr>
        <w:t xml:space="preserve"> , P′, S′)  </w:t>
      </w:r>
      <w:r w:rsidRPr="00370EC1">
        <w:rPr>
          <w:rFonts w:ascii="TimesNewRoman" w:hAnsi="TimesNewRoman" w:cs="TimesNewRoman"/>
          <w:sz w:val="28"/>
          <w:szCs w:val="28"/>
        </w:rPr>
        <w:t xml:space="preserve"> без одинаковых префиксов в правых частях правил, определяющих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ы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. </w:t>
      </w:r>
    </w:p>
    <w:p w14:paraId="3A9ADA45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14:paraId="61B461B4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1</w:t>
      </w:r>
      <w:r w:rsidRPr="00370EC1">
        <w:rPr>
          <w:rFonts w:ascii="TimesNewRoman" w:hAnsi="TimesNewRoman" w:cs="TimesNewRoman"/>
          <w:sz w:val="28"/>
          <w:szCs w:val="28"/>
        </w:rPr>
        <w:t xml:space="preserve">. Записать все правила для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а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X , имеющие одинаковые </w:t>
      </w:r>
    </w:p>
    <w:p w14:paraId="60153205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префиксы  α </w:t>
      </w:r>
      <w:r w:rsidRPr="00370EC1">
        <w:rPr>
          <w:rFonts w:ascii="Cambria Math" w:hAnsi="Cambria Math" w:cs="Cambria Math"/>
          <w:sz w:val="28"/>
          <w:szCs w:val="28"/>
        </w:rPr>
        <w:t>∈</w:t>
      </w:r>
      <w:r w:rsidRPr="00370EC1">
        <w:rPr>
          <w:rFonts w:ascii="TimesNewRoman" w:hAnsi="TimesNewRoman" w:cs="TimesNewRoman"/>
          <w:sz w:val="28"/>
          <w:szCs w:val="28"/>
        </w:rPr>
        <w:t xml:space="preserve">V*,  в  виде  одного  правила  с  альтернативами: </w:t>
      </w:r>
    </w:p>
    <w:p w14:paraId="282CDEC8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49DFD6F" wp14:editId="5C106264">
            <wp:extent cx="3213100" cy="279400"/>
            <wp:effectExtent l="0" t="0" r="6350" b="6350"/>
            <wp:docPr id="199" name="Рисунок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36618" cy="28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B66E3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1F56F034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2.</w:t>
      </w:r>
      <w:r w:rsidRPr="00370EC1">
        <w:rPr>
          <w:rFonts w:ascii="TimesNewRoman" w:hAnsi="TimesNewRoman" w:cs="TimesNewRoman"/>
          <w:sz w:val="28"/>
          <w:szCs w:val="28"/>
        </w:rPr>
        <w:t xml:space="preserve"> Вынести  за  скобки  влево  префикс  α   в  каждой  строке-альтернативе: X →α(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370EC1">
        <w:rPr>
          <w:rFonts w:ascii="TimesNewRoman" w:hAnsi="TimesNewRoman" w:cs="TimesNewRoman"/>
          <w:sz w:val="28"/>
          <w:szCs w:val="28"/>
        </w:rPr>
        <w:t xml:space="preserve"> |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2</w:t>
      </w:r>
      <w:r w:rsidRPr="00370EC1">
        <w:rPr>
          <w:rFonts w:ascii="TimesNewRoman" w:hAnsi="TimesNewRoman" w:cs="TimesNewRoman"/>
          <w:sz w:val="28"/>
          <w:szCs w:val="28"/>
        </w:rPr>
        <w:t xml:space="preserve"> |</w:t>
      </w:r>
      <w:r>
        <w:rPr>
          <w:rFonts w:ascii="TimesNewRoman" w:hAnsi="TimesNewRoman" w:cs="TimesNewRoman"/>
          <w:sz w:val="28"/>
          <w:szCs w:val="28"/>
        </w:rPr>
        <w:t>...</w:t>
      </w:r>
      <w:r w:rsidRPr="00370EC1">
        <w:rPr>
          <w:rFonts w:ascii="TimesNewRoman" w:hAnsi="TimesNewRoman" w:cs="TimesNewRoman"/>
          <w:sz w:val="28"/>
          <w:szCs w:val="28"/>
        </w:rPr>
        <w:t>|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370EC1">
        <w:rPr>
          <w:rFonts w:ascii="TimesNewRoman" w:hAnsi="TimesNewRoman" w:cs="TimesNewRoman"/>
          <w:sz w:val="28"/>
          <w:szCs w:val="28"/>
        </w:rPr>
        <w:t xml:space="preserve">). </w:t>
      </w:r>
    </w:p>
    <w:p w14:paraId="6549B748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58092E6E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3.</w:t>
      </w:r>
      <w:r w:rsidRPr="00370EC1">
        <w:rPr>
          <w:rFonts w:ascii="TimesNewRoman" w:hAnsi="TimesNewRoman" w:cs="TimesNewRoman"/>
          <w:sz w:val="28"/>
          <w:szCs w:val="28"/>
        </w:rPr>
        <w:t xml:space="preserve"> Обозначить  новым 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ом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Y   выражение,  оставшееся  в </w:t>
      </w:r>
    </w:p>
    <w:p w14:paraId="734713AA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скобках:  X →αY,Y → 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370EC1">
        <w:rPr>
          <w:rFonts w:ascii="TimesNewRoman" w:hAnsi="TimesNewRoman" w:cs="TimesNewRoman"/>
          <w:sz w:val="28"/>
          <w:szCs w:val="28"/>
        </w:rPr>
        <w:t xml:space="preserve"> |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2</w:t>
      </w:r>
      <w:r w:rsidRPr="00370EC1">
        <w:rPr>
          <w:rFonts w:ascii="TimesNewRoman" w:hAnsi="TimesNewRoman" w:cs="TimesNewRoman"/>
          <w:sz w:val="28"/>
          <w:szCs w:val="28"/>
        </w:rPr>
        <w:t xml:space="preserve"> |</w:t>
      </w:r>
      <w:r>
        <w:rPr>
          <w:rFonts w:ascii="TimesNewRoman" w:hAnsi="TimesNewRoman" w:cs="TimesNewRoman"/>
          <w:sz w:val="28"/>
          <w:szCs w:val="28"/>
        </w:rPr>
        <w:t>...</w:t>
      </w:r>
      <w:r w:rsidRPr="00370EC1">
        <w:rPr>
          <w:rFonts w:ascii="TimesNewRoman" w:hAnsi="TimesNewRoman" w:cs="TimesNewRoman"/>
          <w:sz w:val="28"/>
          <w:szCs w:val="28"/>
        </w:rPr>
        <w:t>|β</w:t>
      </w:r>
      <w:r w:rsidRPr="00AF3ECA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370EC1">
        <w:rPr>
          <w:rFonts w:ascii="TimesNewRoman" w:hAnsi="TimesNewRoman" w:cs="TimesNewRoman"/>
          <w:sz w:val="28"/>
          <w:szCs w:val="28"/>
        </w:rPr>
        <w:t xml:space="preserve">. </w:t>
      </w:r>
    </w:p>
    <w:p w14:paraId="08CA5B92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5627986D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4.</w:t>
      </w:r>
      <w:r w:rsidRPr="00370EC1">
        <w:rPr>
          <w:rFonts w:ascii="TimesNewRoman" w:hAnsi="TimesNewRoman" w:cs="TimesNewRoman"/>
          <w:sz w:val="28"/>
          <w:szCs w:val="28"/>
        </w:rPr>
        <w:t xml:space="preserve"> Пополнить  множество 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ов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новым 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ом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Y   и </w:t>
      </w:r>
    </w:p>
    <w:p w14:paraId="480F63C4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заменить правила, подвергшиеся факторизации, новыми правилами для  X  и Y . </w:t>
      </w:r>
    </w:p>
    <w:p w14:paraId="11732BB3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0A602F2C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i/>
          <w:sz w:val="28"/>
          <w:szCs w:val="28"/>
        </w:rPr>
        <w:t>Шаг 5</w:t>
      </w:r>
      <w:r w:rsidRPr="00370EC1">
        <w:rPr>
          <w:rFonts w:ascii="TimesNewRoman" w:hAnsi="TimesNewRoman" w:cs="TimesNewRoman"/>
          <w:sz w:val="28"/>
          <w:szCs w:val="28"/>
        </w:rPr>
        <w:t xml:space="preserve">. Повторить шаги 1-4 для всех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ов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грамматики, для которых это возможно и необходимо. </w:t>
      </w:r>
    </w:p>
    <w:p w14:paraId="26FE66DB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14:paraId="08BC980F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Пример </w:t>
      </w:r>
      <w:r>
        <w:rPr>
          <w:rFonts w:ascii="TimesNewRoman" w:hAnsi="TimesNewRoman" w:cs="TimesNewRoman"/>
          <w:sz w:val="28"/>
          <w:szCs w:val="28"/>
        </w:rPr>
        <w:t>2</w:t>
      </w:r>
      <w:r w:rsidRPr="00370EC1">
        <w:rPr>
          <w:rFonts w:ascii="TimesNewRoman" w:hAnsi="TimesNewRoman" w:cs="TimesNewRoman"/>
          <w:sz w:val="28"/>
          <w:szCs w:val="28"/>
        </w:rPr>
        <w:t>.6. Дана грамматика G=({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k,l,m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,n},{S},P,S</w:t>
      </w:r>
      <w:r>
        <w:rPr>
          <w:rFonts w:ascii="TimesNewRoman" w:hAnsi="TimesNewRoman" w:cs="TimesNewRoman"/>
          <w:sz w:val="28"/>
          <w:szCs w:val="28"/>
        </w:rPr>
        <w:t>)  с правила</w:t>
      </w:r>
      <w:r w:rsidRPr="00370EC1">
        <w:rPr>
          <w:rFonts w:ascii="TimesNewRoman" w:hAnsi="TimesNewRoman" w:cs="TimesNewRoman"/>
          <w:sz w:val="28"/>
          <w:szCs w:val="28"/>
        </w:rPr>
        <w:t>ми P  :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B9B72B6" wp14:editId="158CAEE6">
            <wp:extent cx="3067050" cy="266700"/>
            <wp:effectExtent l="0" t="0" r="0" b="0"/>
            <wp:docPr id="200" name="Рисунок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22947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>1)Преобразу</w:t>
      </w:r>
      <w:r w:rsidRPr="00370EC1">
        <w:rPr>
          <w:rFonts w:ascii="TimesNewRoman" w:hAnsi="TimesNewRoman" w:cs="TimesNewRoman"/>
          <w:sz w:val="28"/>
          <w:szCs w:val="28"/>
        </w:rPr>
        <w:t xml:space="preserve">ем  ее </w:t>
      </w:r>
      <w:r>
        <w:rPr>
          <w:rFonts w:ascii="TimesNewRoman" w:hAnsi="TimesNewRoman" w:cs="TimesNewRoman"/>
          <w:sz w:val="28"/>
          <w:szCs w:val="28"/>
        </w:rPr>
        <w:t xml:space="preserve"> в эквивалентную грамма</w:t>
      </w:r>
      <w:r w:rsidRPr="00370EC1">
        <w:rPr>
          <w:rFonts w:ascii="TimesNewRoman" w:hAnsi="TimesNewRoman" w:cs="TimesNewRoman"/>
          <w:sz w:val="28"/>
          <w:szCs w:val="28"/>
        </w:rPr>
        <w:t xml:space="preserve">тику G′ по алгоритму 6: </w:t>
      </w:r>
    </w:p>
    <w:p w14:paraId="27965A9E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4E1F205C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  <w:r w:rsidRPr="00AF3ECA">
        <w:rPr>
          <w:rFonts w:ascii="TimesNewRoman" w:hAnsi="TimesNewRoman" w:cs="TimesNewRoman"/>
          <w:i/>
          <w:sz w:val="28"/>
          <w:szCs w:val="28"/>
        </w:rPr>
        <w:t>Шаг</w:t>
      </w:r>
      <w:r w:rsidRPr="00D94571">
        <w:rPr>
          <w:rFonts w:ascii="TimesNewRoman" w:hAnsi="TimesNewRoman" w:cs="TimesNewRoman"/>
          <w:i/>
          <w:sz w:val="28"/>
          <w:szCs w:val="28"/>
          <w:lang w:val="en-US"/>
        </w:rPr>
        <w:t xml:space="preserve"> 1.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  <w:lang w:val="en-US"/>
        </w:rPr>
        <w:t xml:space="preserve">S → </w:t>
      </w:r>
      <w:proofErr w:type="spellStart"/>
      <w:r w:rsidRPr="00370EC1">
        <w:rPr>
          <w:rFonts w:ascii="TimesNewRoman" w:hAnsi="TimesNewRoman" w:cs="TimesNewRoman"/>
          <w:sz w:val="28"/>
          <w:szCs w:val="28"/>
          <w:lang w:val="en-US"/>
        </w:rPr>
        <w:t>kSl</w:t>
      </w:r>
      <w:proofErr w:type="spellEnd"/>
      <w:r w:rsidRPr="00370EC1">
        <w:rPr>
          <w:rFonts w:ascii="TimesNewRoman" w:hAnsi="TimesNewRoman" w:cs="TimesNewRoman"/>
          <w:sz w:val="28"/>
          <w:szCs w:val="28"/>
          <w:lang w:val="en-US"/>
        </w:rPr>
        <w:t xml:space="preserve"> | </w:t>
      </w:r>
      <w:proofErr w:type="spellStart"/>
      <w:r w:rsidRPr="00370EC1">
        <w:rPr>
          <w:rFonts w:ascii="TimesNewRoman" w:hAnsi="TimesNewRoman" w:cs="TimesNewRoman"/>
          <w:sz w:val="28"/>
          <w:szCs w:val="28"/>
          <w:lang w:val="en-US"/>
        </w:rPr>
        <w:t>kSm</w:t>
      </w:r>
      <w:proofErr w:type="spellEnd"/>
      <w:r w:rsidRPr="00370EC1">
        <w:rPr>
          <w:rFonts w:ascii="TimesNewRoman" w:hAnsi="TimesNewRoman" w:cs="TimesNewRoman"/>
          <w:sz w:val="28"/>
          <w:szCs w:val="28"/>
          <w:lang w:val="en-US"/>
        </w:rPr>
        <w:t xml:space="preserve"> | n . </w:t>
      </w:r>
    </w:p>
    <w:p w14:paraId="1B2955C5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  <w:lang w:val="en-US"/>
        </w:rPr>
      </w:pPr>
    </w:p>
    <w:p w14:paraId="1BCC3312" w14:textId="77777777" w:rsidR="00296141" w:rsidRPr="00F377E8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AF3ECA">
        <w:rPr>
          <w:rFonts w:ascii="TimesNewRoman" w:hAnsi="TimesNewRoman" w:cs="TimesNewRoman"/>
          <w:i/>
          <w:sz w:val="28"/>
          <w:szCs w:val="28"/>
        </w:rPr>
        <w:t>Шаг</w:t>
      </w:r>
      <w:r w:rsidRPr="00F377E8">
        <w:rPr>
          <w:rFonts w:ascii="TimesNewRoman" w:hAnsi="TimesNewRoman" w:cs="TimesNewRoman"/>
          <w:i/>
          <w:sz w:val="28"/>
          <w:szCs w:val="28"/>
        </w:rPr>
        <w:t xml:space="preserve"> 2</w:t>
      </w:r>
      <w:r w:rsidRPr="00F377E8">
        <w:rPr>
          <w:rFonts w:ascii="TimesNewRoman" w:hAnsi="TimesNewRoman" w:cs="TimesNewRoman"/>
          <w:sz w:val="28"/>
          <w:szCs w:val="28"/>
        </w:rPr>
        <w:t xml:space="preserve">. 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S</w:t>
      </w:r>
      <w:r w:rsidRPr="00F377E8">
        <w:rPr>
          <w:rFonts w:ascii="TimesNewRoman" w:hAnsi="TimesNewRoman" w:cs="TimesNewRoman"/>
          <w:sz w:val="28"/>
          <w:szCs w:val="28"/>
        </w:rPr>
        <w:t xml:space="preserve"> → </w:t>
      </w:r>
      <w:proofErr w:type="spellStart"/>
      <w:r w:rsidRPr="00D94571">
        <w:rPr>
          <w:rFonts w:ascii="TimesNewRoman" w:hAnsi="TimesNewRoman" w:cs="TimesNewRoman"/>
          <w:sz w:val="28"/>
          <w:szCs w:val="28"/>
          <w:lang w:val="en-US"/>
        </w:rPr>
        <w:t>kS</w:t>
      </w:r>
      <w:proofErr w:type="spellEnd"/>
      <w:r w:rsidRPr="00F377E8">
        <w:rPr>
          <w:rFonts w:ascii="TimesNewRoman" w:hAnsi="TimesNewRoman" w:cs="TimesNewRoman"/>
          <w:sz w:val="28"/>
          <w:szCs w:val="28"/>
        </w:rPr>
        <w:t>(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l</w:t>
      </w:r>
      <w:r w:rsidRPr="00F377E8">
        <w:rPr>
          <w:rFonts w:ascii="TimesNewRoman" w:hAnsi="TimesNewRoman" w:cs="TimesNewRoman"/>
          <w:sz w:val="28"/>
          <w:szCs w:val="28"/>
        </w:rPr>
        <w:t xml:space="preserve"> | 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m</w:t>
      </w:r>
      <w:r w:rsidRPr="00F377E8">
        <w:rPr>
          <w:rFonts w:ascii="TimesNewRoman" w:hAnsi="TimesNewRoman" w:cs="TimesNewRoman"/>
          <w:sz w:val="28"/>
          <w:szCs w:val="28"/>
        </w:rPr>
        <w:t xml:space="preserve">) | </w:t>
      </w:r>
      <w:r w:rsidRPr="00D94571">
        <w:rPr>
          <w:rFonts w:ascii="TimesNewRoman" w:hAnsi="TimesNewRoman" w:cs="TimesNewRoman"/>
          <w:sz w:val="28"/>
          <w:szCs w:val="28"/>
          <w:lang w:val="en-US"/>
        </w:rPr>
        <w:t>n</w:t>
      </w:r>
      <w:r w:rsidRPr="00F377E8">
        <w:rPr>
          <w:rFonts w:ascii="TimesNewRoman" w:hAnsi="TimesNewRoman" w:cs="TimesNewRoman"/>
          <w:sz w:val="28"/>
          <w:szCs w:val="28"/>
        </w:rPr>
        <w:t xml:space="preserve">. </w:t>
      </w:r>
    </w:p>
    <w:p w14:paraId="03CFFE7A" w14:textId="77777777" w:rsidR="00296141" w:rsidRPr="00F377E8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5D6245FE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AF3ECA">
        <w:rPr>
          <w:rFonts w:ascii="TimesNewRoman" w:hAnsi="TimesNewRoman" w:cs="TimesNewRoman"/>
          <w:i/>
          <w:sz w:val="28"/>
          <w:szCs w:val="28"/>
        </w:rPr>
        <w:t>Шаг</w:t>
      </w:r>
      <w:r w:rsidRPr="00F377E8">
        <w:rPr>
          <w:rFonts w:ascii="TimesNewRoman" w:hAnsi="TimesNewRoman" w:cs="TimesNewRoman"/>
          <w:i/>
          <w:sz w:val="28"/>
          <w:szCs w:val="28"/>
        </w:rPr>
        <w:t xml:space="preserve"> 3,4</w:t>
      </w:r>
      <w:r w:rsidRPr="00F377E8">
        <w:rPr>
          <w:rFonts w:ascii="TimesNewRoman" w:hAnsi="TimesNewRoman" w:cs="TimesNewRoman"/>
          <w:sz w:val="28"/>
          <w:szCs w:val="28"/>
        </w:rPr>
        <w:t xml:space="preserve">. </w:t>
      </w:r>
      <w:r w:rsidRPr="00370EC1">
        <w:rPr>
          <w:rFonts w:ascii="TimesNewRoman" w:hAnsi="TimesNewRoman" w:cs="TimesNewRoman"/>
          <w:sz w:val="28"/>
          <w:szCs w:val="28"/>
        </w:rPr>
        <w:t xml:space="preserve">Пополнив  множество 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ов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новым 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ом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С  и </w:t>
      </w:r>
    </w:p>
    <w:p w14:paraId="1E23F98B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заменив  правила,  подвергшиеся  факторизации,  получим  грамматику </w:t>
      </w:r>
    </w:p>
    <w:p w14:paraId="6528FBEC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11E6DEB" wp14:editId="176BAB56">
            <wp:extent cx="2520203" cy="247650"/>
            <wp:effectExtent l="0" t="0" r="0" b="0"/>
            <wp:docPr id="201" name="Рисунок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524956" cy="248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56FF0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с правилами P′:</w:t>
      </w:r>
      <w:r>
        <w:rPr>
          <w:rFonts w:ascii="TimesNewRoman" w:hAnsi="TimesNewRoman" w:cs="TimesNewRoman"/>
          <w:sz w:val="28"/>
          <w:szCs w:val="28"/>
        </w:rPr>
        <w:t xml:space="preserve"> </w:t>
      </w:r>
    </w:p>
    <w:p w14:paraId="18B436E9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1)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S→kSC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; </w:t>
      </w:r>
    </w:p>
    <w:p w14:paraId="54AB51B3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2)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S→n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; </w:t>
      </w:r>
    </w:p>
    <w:p w14:paraId="4B6A1DB0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rFonts w:ascii="TimesNewRoman" w:hAnsi="TimesNewRoman" w:cs="TimesNewRoman"/>
          <w:sz w:val="28"/>
          <w:szCs w:val="28"/>
        </w:rPr>
        <w:t>3)C→</w:t>
      </w:r>
      <w:r>
        <w:rPr>
          <w:rFonts w:ascii="TimesNewRoman" w:hAnsi="TimesNewRoman" w:cs="TimesNewRoman"/>
          <w:sz w:val="28"/>
          <w:szCs w:val="28"/>
          <w:lang w:val="en-US"/>
        </w:rPr>
        <w:t>l</w:t>
      </w:r>
      <w:r w:rsidRPr="00370EC1">
        <w:rPr>
          <w:rFonts w:ascii="TimesNewRoman" w:hAnsi="TimesNewRoman" w:cs="TimesNewRoman"/>
          <w:sz w:val="28"/>
          <w:szCs w:val="28"/>
        </w:rPr>
        <w:t xml:space="preserve">  ;</w:t>
      </w:r>
    </w:p>
    <w:p w14:paraId="4101C4BA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AF3ECA">
        <w:rPr>
          <w:rFonts w:ascii="TimesNewRoman" w:hAnsi="TimesNewRoman" w:cs="TimesNewRoman"/>
          <w:sz w:val="28"/>
          <w:szCs w:val="28"/>
        </w:rPr>
        <w:t xml:space="preserve">4) </w:t>
      </w:r>
      <w:r>
        <w:rPr>
          <w:rFonts w:ascii="TimesNewRoman" w:hAnsi="TimesNewRoman" w:cs="TimesNewRoman"/>
          <w:sz w:val="28"/>
          <w:szCs w:val="28"/>
          <w:lang w:val="en-US"/>
        </w:rPr>
        <w:t>C</w:t>
      </w:r>
      <w:r>
        <w:rPr>
          <w:rFonts w:ascii="TimesNewRoman" w:hAnsi="TimesNewRoman" w:cs="TimesNewRoman"/>
          <w:sz w:val="28"/>
          <w:szCs w:val="28"/>
        </w:rPr>
        <w:t>→</w:t>
      </w:r>
      <w:r w:rsidRPr="00370EC1">
        <w:rPr>
          <w:rFonts w:ascii="TimesNewRoman" w:hAnsi="TimesNewRoman" w:cs="TimesNewRoman"/>
          <w:sz w:val="28"/>
          <w:szCs w:val="28"/>
        </w:rPr>
        <w:t xml:space="preserve">m .  </w:t>
      </w:r>
    </w:p>
    <w:p w14:paraId="7BE4DA99" w14:textId="77777777" w:rsidR="00296141" w:rsidRPr="00AF3ECA" w:rsidRDefault="00296141" w:rsidP="00296141">
      <w:pPr>
        <w:pStyle w:val="Heading2"/>
      </w:pPr>
      <w:r w:rsidRPr="00370EC1">
        <w:t xml:space="preserve"> </w:t>
      </w:r>
      <w:r w:rsidRPr="00370EC1">
        <w:cr/>
      </w:r>
      <w:bookmarkStart w:id="10" w:name="_Toc406055391"/>
      <w:r w:rsidRPr="00AF3ECA">
        <w:t>Алгоритм 7. Устранение прямой левой рекурсии</w:t>
      </w:r>
      <w:bookmarkEnd w:id="10"/>
      <w:r w:rsidRPr="00AF3ECA">
        <w:t xml:space="preserve"> </w:t>
      </w:r>
    </w:p>
    <w:p w14:paraId="15A32748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14:paraId="2F26A6D6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44419">
        <w:rPr>
          <w:rFonts w:ascii="TimesNewRoman" w:hAnsi="TimesNewRoman" w:cs="TimesNewRoman"/>
          <w:sz w:val="28"/>
          <w:szCs w:val="28"/>
          <w:u w:val="single"/>
        </w:rPr>
        <w:t>Вход</w:t>
      </w:r>
      <w:r w:rsidRPr="00370EC1">
        <w:rPr>
          <w:rFonts w:ascii="TimesNewRoman" w:hAnsi="TimesNewRoman" w:cs="TimesNewRoman"/>
          <w:sz w:val="28"/>
          <w:szCs w:val="28"/>
        </w:rPr>
        <w:t xml:space="preserve">: КС-грамматика </w:t>
      </w:r>
      <w:r w:rsidRPr="00BA63D5">
        <w:rPr>
          <w:rFonts w:ascii="TimesNewRoman" w:hAnsi="TimesNewRoman" w:cs="TimesNewRoman"/>
          <w:sz w:val="28"/>
          <w:szCs w:val="28"/>
        </w:rPr>
        <w:t>G=(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Pr="00BA63D5">
        <w:rPr>
          <w:rFonts w:ascii="TimesNewRoman" w:hAnsi="TimesNewRoman" w:cs="TimesNewRoman"/>
          <w:sz w:val="28"/>
          <w:szCs w:val="28"/>
        </w:rPr>
        <w:t>, 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>
        <w:rPr>
          <w:rFonts w:ascii="TimesNewRoman" w:hAnsi="TimesNewRoman" w:cs="TimesNewRoman"/>
          <w:sz w:val="28"/>
          <w:szCs w:val="28"/>
        </w:rPr>
        <w:t>,P,S</w:t>
      </w:r>
      <w:r w:rsidRPr="00BA63D5">
        <w:rPr>
          <w:rFonts w:ascii="TimesNewRoman" w:hAnsi="TimesNewRoman" w:cs="TimesNewRoman"/>
          <w:sz w:val="28"/>
          <w:szCs w:val="28"/>
        </w:rPr>
        <w:t>)</w:t>
      </w:r>
      <w:r>
        <w:rPr>
          <w:rFonts w:ascii="TimesNewRoman" w:hAnsi="TimesNewRoman" w:cs="TimesNewRoman"/>
          <w:sz w:val="28"/>
          <w:szCs w:val="28"/>
        </w:rPr>
        <w:t>.</w:t>
      </w:r>
    </w:p>
    <w:p w14:paraId="78DB23A0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44419">
        <w:rPr>
          <w:rFonts w:ascii="TimesNewRoman" w:hAnsi="TimesNewRoman" w:cs="TimesNewRoman"/>
          <w:sz w:val="28"/>
          <w:szCs w:val="28"/>
          <w:u w:val="single"/>
        </w:rPr>
        <w:t>Выход</w:t>
      </w:r>
      <w:r w:rsidRPr="00370EC1">
        <w:rPr>
          <w:rFonts w:ascii="TimesNewRoman" w:hAnsi="TimesNewRoman" w:cs="TimesNewRoman"/>
          <w:sz w:val="28"/>
          <w:szCs w:val="28"/>
        </w:rPr>
        <w:t xml:space="preserve">:  Эквивалентная  КС-грамматика </w:t>
      </w:r>
      <w:r w:rsidRPr="00BA63D5">
        <w:rPr>
          <w:rFonts w:ascii="TimesNewRoman" w:hAnsi="TimesNewRoman" w:cs="TimesNewRoman"/>
          <w:sz w:val="28"/>
          <w:szCs w:val="28"/>
        </w:rPr>
        <w:t>G′ = (V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T</w:t>
      </w:r>
      <w:r w:rsidRPr="00BA63D5">
        <w:rPr>
          <w:rFonts w:ascii="TimesNewRoman" w:hAnsi="TimesNewRoman" w:cs="TimesNewRoman"/>
          <w:sz w:val="28"/>
          <w:szCs w:val="28"/>
        </w:rPr>
        <w:t xml:space="preserve"> ,V′</w:t>
      </w:r>
      <w:r w:rsidRPr="00BA63D5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BA63D5">
        <w:rPr>
          <w:rFonts w:ascii="TimesNewRoman" w:hAnsi="TimesNewRoman" w:cs="TimesNewRoman"/>
          <w:sz w:val="28"/>
          <w:szCs w:val="28"/>
        </w:rPr>
        <w:t xml:space="preserve"> , P′, S′)  </w:t>
      </w:r>
      <w:r w:rsidRPr="00370EC1">
        <w:rPr>
          <w:rFonts w:ascii="TimesNewRoman" w:hAnsi="TimesNewRoman" w:cs="TimesNewRoman"/>
          <w:sz w:val="28"/>
          <w:szCs w:val="28"/>
        </w:rPr>
        <w:t xml:space="preserve">без  прямой левой рекурсии, т.е. без правил вида A→ Aα, A </w:t>
      </w:r>
      <w:r w:rsidRPr="00370EC1">
        <w:rPr>
          <w:rFonts w:ascii="Cambria Math" w:hAnsi="Cambria Math" w:cs="Cambria Math"/>
          <w:sz w:val="28"/>
          <w:szCs w:val="28"/>
        </w:rPr>
        <w:t>∈</w:t>
      </w:r>
      <w:r w:rsidRPr="00370EC1">
        <w:rPr>
          <w:rFonts w:ascii="TimesNewRoman" w:hAnsi="TimesNewRoman" w:cs="TimesNewRoman"/>
          <w:sz w:val="28"/>
          <w:szCs w:val="28"/>
        </w:rPr>
        <w:t>V</w:t>
      </w:r>
      <w:r w:rsidRPr="00644419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370EC1">
        <w:rPr>
          <w:rFonts w:ascii="TimesNewRoman" w:hAnsi="TimesNewRoman" w:cs="TimesNewRoman"/>
          <w:sz w:val="28"/>
          <w:szCs w:val="28"/>
        </w:rPr>
        <w:t>,</w:t>
      </w:r>
      <w:r w:rsidRPr="00644419"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>α</w:t>
      </w:r>
      <w:r w:rsidRPr="00370EC1">
        <w:rPr>
          <w:rFonts w:ascii="Cambria Math" w:hAnsi="Cambria Math" w:cs="Cambria Math"/>
          <w:sz w:val="28"/>
          <w:szCs w:val="28"/>
        </w:rPr>
        <w:t>∈</w:t>
      </w:r>
      <w:r w:rsidRPr="00370EC1">
        <w:rPr>
          <w:rFonts w:ascii="TimesNewRoman" w:hAnsi="TimesNewRoman" w:cs="TimesNewRoman"/>
          <w:sz w:val="28"/>
          <w:szCs w:val="28"/>
        </w:rPr>
        <w:t>V*  .</w:t>
      </w:r>
    </w:p>
    <w:p w14:paraId="09F2A0B2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3C0B91F9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44419">
        <w:rPr>
          <w:rFonts w:ascii="TimesNewRoman" w:hAnsi="TimesNewRoman" w:cs="TimesNewRoman"/>
          <w:i/>
          <w:sz w:val="28"/>
          <w:szCs w:val="28"/>
        </w:rPr>
        <w:t>Шаг 1</w:t>
      </w:r>
      <w:r w:rsidRPr="00370EC1">
        <w:rPr>
          <w:rFonts w:ascii="TimesNewRoman" w:hAnsi="TimesNewRoman" w:cs="TimesNewRoman"/>
          <w:sz w:val="28"/>
          <w:szCs w:val="28"/>
        </w:rPr>
        <w:t>. Вывести из грамматики все пра</w:t>
      </w:r>
      <w:r>
        <w:rPr>
          <w:rFonts w:ascii="TimesNewRoman" w:hAnsi="TimesNewRoman" w:cs="TimesNewRoman"/>
          <w:sz w:val="28"/>
          <w:szCs w:val="28"/>
        </w:rPr>
        <w:t xml:space="preserve">вила для рекурсивного </w:t>
      </w:r>
      <w:proofErr w:type="spellStart"/>
      <w:r>
        <w:rPr>
          <w:rFonts w:ascii="TimesNewRoman" w:hAnsi="TimesNewRoman" w:cs="TimesNewRoman"/>
          <w:sz w:val="28"/>
          <w:szCs w:val="28"/>
        </w:rPr>
        <w:t>нетермина</w:t>
      </w:r>
      <w:r w:rsidRPr="00370EC1">
        <w:rPr>
          <w:rFonts w:ascii="TimesNewRoman" w:hAnsi="TimesNewRoman" w:cs="TimesNewRoman"/>
          <w:sz w:val="28"/>
          <w:szCs w:val="28"/>
        </w:rPr>
        <w:t>ла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X : </w:t>
      </w:r>
    </w:p>
    <w:p w14:paraId="22EBD7F9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98C95A" wp14:editId="387143A2">
            <wp:extent cx="4130205" cy="654050"/>
            <wp:effectExtent l="0" t="0" r="3810" b="0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135006" cy="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92F1E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5D216C8F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644419">
        <w:rPr>
          <w:rFonts w:ascii="TimesNewRoman" w:hAnsi="TimesNewRoman" w:cs="TimesNewRoman"/>
          <w:i/>
          <w:sz w:val="28"/>
          <w:szCs w:val="28"/>
        </w:rPr>
        <w:t>Шаг 2</w:t>
      </w:r>
      <w:r w:rsidRPr="00370EC1">
        <w:rPr>
          <w:rFonts w:ascii="TimesNewRoman" w:hAnsi="TimesNewRoman" w:cs="TimesNewRoman"/>
          <w:sz w:val="28"/>
          <w:szCs w:val="28"/>
        </w:rPr>
        <w:t xml:space="preserve">. Внести  новый 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Y   так,  чтобы  он  описывал  любой </w:t>
      </w:r>
    </w:p>
    <w:p w14:paraId="664EA1E8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«хвост» строки, порождаемой рекурсивным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ом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X : </w:t>
      </w:r>
    </w:p>
    <w:p w14:paraId="71A63A10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C3C71B2" wp14:editId="65E29D51">
            <wp:extent cx="1768862" cy="514350"/>
            <wp:effectExtent l="0" t="0" r="3175" b="0"/>
            <wp:docPr id="203" name="Рисунок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774714" cy="516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E7086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14:paraId="71FF9021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23D88">
        <w:rPr>
          <w:rFonts w:ascii="TimesNewRoman" w:hAnsi="TimesNewRoman" w:cs="TimesNewRoman"/>
          <w:i/>
          <w:sz w:val="28"/>
          <w:szCs w:val="28"/>
        </w:rPr>
        <w:t>Шаг 3</w:t>
      </w:r>
      <w:r w:rsidRPr="00370EC1">
        <w:rPr>
          <w:rFonts w:ascii="TimesNewRoman" w:hAnsi="TimesNewRoman" w:cs="TimesNewRoman"/>
          <w:sz w:val="28"/>
          <w:szCs w:val="28"/>
        </w:rPr>
        <w:t xml:space="preserve">. Заменить в рекурсивном правиле для  X  правую часть, используя </w:t>
      </w:r>
    </w:p>
    <w:p w14:paraId="74493ED1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новый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и все не рекурсивные прави</w:t>
      </w:r>
      <w:r>
        <w:rPr>
          <w:rFonts w:ascii="TimesNewRoman" w:hAnsi="TimesNewRoman" w:cs="TimesNewRoman"/>
          <w:sz w:val="28"/>
          <w:szCs w:val="28"/>
        </w:rPr>
        <w:t>ла для  X  так, чтобы генерируе</w:t>
      </w:r>
      <w:r w:rsidRPr="00370EC1">
        <w:rPr>
          <w:rFonts w:ascii="TimesNewRoman" w:hAnsi="TimesNewRoman" w:cs="TimesNewRoman"/>
          <w:sz w:val="28"/>
          <w:szCs w:val="28"/>
        </w:rPr>
        <w:t xml:space="preserve">мый язык не изменился: </w:t>
      </w:r>
    </w:p>
    <w:p w14:paraId="38FBC94B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jc w:val="center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1BA1C98" wp14:editId="1BE7C9D7">
            <wp:extent cx="1782469" cy="1009650"/>
            <wp:effectExtent l="0" t="0" r="8255" b="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797390" cy="1018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61558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1D4D954E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23D88">
        <w:rPr>
          <w:rFonts w:ascii="TimesNewRoman" w:hAnsi="TimesNewRoman" w:cs="TimesNewRoman"/>
          <w:i/>
          <w:sz w:val="28"/>
          <w:szCs w:val="28"/>
        </w:rPr>
        <w:t>Шаг 4.</w:t>
      </w:r>
      <w:r w:rsidRPr="00370EC1">
        <w:rPr>
          <w:rFonts w:ascii="TimesNewRoman" w:hAnsi="TimesNewRoman" w:cs="TimesNewRoman"/>
          <w:sz w:val="28"/>
          <w:szCs w:val="28"/>
        </w:rPr>
        <w:t xml:space="preserve"> Пополнить множество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ов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грамматики новым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ом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Y . Пополнить множество правил грамматики правилами, полученными на шаге 3. </w:t>
      </w:r>
    </w:p>
    <w:p w14:paraId="44659DFD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096AC5C9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D23D88">
        <w:rPr>
          <w:rFonts w:ascii="TimesNewRoman" w:hAnsi="TimesNewRoman" w:cs="TimesNewRoman"/>
          <w:i/>
          <w:sz w:val="28"/>
          <w:szCs w:val="28"/>
        </w:rPr>
        <w:t>Шаг 5</w:t>
      </w:r>
      <w:r w:rsidRPr="00370EC1">
        <w:rPr>
          <w:rFonts w:ascii="TimesNewRoman" w:hAnsi="TimesNewRoman" w:cs="TimesNewRoman"/>
          <w:sz w:val="28"/>
          <w:szCs w:val="28"/>
        </w:rPr>
        <w:t xml:space="preserve">. Повторить действия шагов 1-4 для всех рекурсивных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ов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грамматики,  после  чего  полученные  множества  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нетерминалов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 и  правил принять в качестве V′</w:t>
      </w:r>
      <w:r w:rsidRPr="00644419">
        <w:rPr>
          <w:rFonts w:ascii="TimesNewRoman" w:hAnsi="TimesNewRoman" w:cs="TimesNewRoman"/>
          <w:sz w:val="28"/>
          <w:szCs w:val="28"/>
          <w:vertAlign w:val="subscript"/>
        </w:rPr>
        <w:t>N</w:t>
      </w:r>
      <w:r w:rsidRPr="00370EC1">
        <w:rPr>
          <w:rFonts w:ascii="TimesNewRoman" w:hAnsi="TimesNewRoman" w:cs="TimesNewRoman"/>
          <w:sz w:val="28"/>
          <w:szCs w:val="28"/>
        </w:rPr>
        <w:t xml:space="preserve">  и P′  .</w:t>
      </w:r>
    </w:p>
    <w:p w14:paraId="60325F73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 </w:t>
      </w:r>
    </w:p>
    <w:p w14:paraId="078497CC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Пример 4.7. Дана грамматика G=({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a,b,c,d,z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} ,{S,A,B,C},P,S </w:t>
      </w:r>
      <w:r w:rsidRPr="00D23D88">
        <w:rPr>
          <w:rFonts w:ascii="TimesNewRoman" w:hAnsi="TimesNewRoman" w:cs="TimesNewRoman"/>
          <w:sz w:val="28"/>
          <w:szCs w:val="28"/>
        </w:rPr>
        <w:t>)</w:t>
      </w:r>
      <w:r>
        <w:rPr>
          <w:rFonts w:ascii="TimesNewRoman" w:hAnsi="TimesNewRoman" w:cs="TimesNewRoman"/>
          <w:sz w:val="28"/>
          <w:szCs w:val="28"/>
        </w:rPr>
        <w:t xml:space="preserve"> с правилами P</w:t>
      </w:r>
      <w:r w:rsidRPr="00370EC1">
        <w:rPr>
          <w:rFonts w:ascii="TimesNewRoman" w:hAnsi="TimesNewRoman" w:cs="TimesNewRoman"/>
          <w:sz w:val="28"/>
          <w:szCs w:val="28"/>
        </w:rPr>
        <w:t>:</w:t>
      </w:r>
    </w:p>
    <w:p w14:paraId="04C0187F" w14:textId="77777777" w:rsidR="00296141" w:rsidRPr="00D23D88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  <w:lang w:val="en-US"/>
        </w:rPr>
      </w:pPr>
      <w:r w:rsidRPr="00D23D88">
        <w:rPr>
          <w:rFonts w:ascii="TimesNewRoman" w:hAnsi="TimesNewRoman" w:cs="TimesNewRoman"/>
          <w:sz w:val="28"/>
          <w:szCs w:val="28"/>
          <w:lang w:val="en-US"/>
        </w:rPr>
        <w:t xml:space="preserve">1) S → Aa; </w:t>
      </w:r>
    </w:p>
    <w:p w14:paraId="58787A21" w14:textId="77777777" w:rsidR="00296141" w:rsidRPr="00D23D88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  <w:lang w:val="en-US"/>
        </w:rPr>
      </w:pPr>
      <w:r w:rsidRPr="00D23D88">
        <w:rPr>
          <w:rFonts w:ascii="TimesNewRoman" w:hAnsi="TimesNewRoman" w:cs="TimesNewRoman"/>
          <w:sz w:val="28"/>
          <w:szCs w:val="28"/>
          <w:lang w:val="en-US"/>
        </w:rPr>
        <w:t xml:space="preserve">2) A→ Bb; </w:t>
      </w:r>
    </w:p>
    <w:p w14:paraId="20F23475" w14:textId="77777777" w:rsidR="00296141" w:rsidRPr="00D23D88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  <w:lang w:val="en-US"/>
        </w:rPr>
      </w:pPr>
      <w:r w:rsidRPr="00D23D88">
        <w:rPr>
          <w:rFonts w:ascii="TimesNewRoman" w:hAnsi="TimesNewRoman" w:cs="TimesNewRoman"/>
          <w:sz w:val="28"/>
          <w:szCs w:val="28"/>
          <w:lang w:val="en-US"/>
        </w:rPr>
        <w:t>3) B →</w:t>
      </w:r>
      <w:proofErr w:type="spellStart"/>
      <w:r w:rsidRPr="00D23D88">
        <w:rPr>
          <w:rFonts w:ascii="TimesNewRoman" w:hAnsi="TimesNewRoman" w:cs="TimesNewRoman"/>
          <w:sz w:val="28"/>
          <w:szCs w:val="28"/>
          <w:lang w:val="en-US"/>
        </w:rPr>
        <w:t>Cc|d</w:t>
      </w:r>
      <w:proofErr w:type="spellEnd"/>
      <w:r w:rsidRPr="00D23D88">
        <w:rPr>
          <w:rFonts w:ascii="TimesNewRoman" w:hAnsi="TimesNewRoman" w:cs="TimesNewRoman"/>
          <w:sz w:val="28"/>
          <w:szCs w:val="28"/>
          <w:lang w:val="en-US"/>
        </w:rPr>
        <w:t xml:space="preserve">; </w:t>
      </w:r>
    </w:p>
    <w:p w14:paraId="06D338A3" w14:textId="77777777" w:rsidR="006A456D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4) C →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Ccbz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 |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dbz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 xml:space="preserve">.  </w:t>
      </w:r>
    </w:p>
    <w:p w14:paraId="7030674E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 xml:space="preserve">После устранения  прямой  левой  рекурсии  получим  эквивалентную  грамматику </w:t>
      </w:r>
    </w:p>
    <w:p w14:paraId="0BF80DFB" w14:textId="77777777" w:rsidR="00296141" w:rsidRPr="00370EC1" w:rsidRDefault="00296141" w:rsidP="00296141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370EC1">
        <w:rPr>
          <w:rFonts w:ascii="TimesNewRoman" w:hAnsi="TimesNewRoman" w:cs="TimesNewRoman"/>
          <w:sz w:val="28"/>
          <w:szCs w:val="28"/>
        </w:rPr>
        <w:t>G′=({</w:t>
      </w:r>
      <w:proofErr w:type="spellStart"/>
      <w:r w:rsidRPr="00370EC1">
        <w:rPr>
          <w:rFonts w:ascii="TimesNewRoman" w:hAnsi="TimesNewRoman" w:cs="TimesNewRoman"/>
          <w:sz w:val="28"/>
          <w:szCs w:val="28"/>
        </w:rPr>
        <w:t>a,b,c,d,z</w:t>
      </w:r>
      <w:proofErr w:type="spellEnd"/>
      <w:r w:rsidRPr="00370EC1">
        <w:rPr>
          <w:rFonts w:ascii="TimesNewRoman" w:hAnsi="TimesNewRoman" w:cs="TimesNewRoman"/>
          <w:sz w:val="28"/>
          <w:szCs w:val="28"/>
        </w:rPr>
        <w:t>} ,{S,A,B,C</w:t>
      </w:r>
      <w:r>
        <w:rPr>
          <w:rFonts w:ascii="TimesNewRoman" w:hAnsi="TimesNewRoman" w:cs="TimesNewRoman"/>
          <w:sz w:val="28"/>
          <w:szCs w:val="28"/>
        </w:rPr>
        <w:t>,</w:t>
      </w:r>
      <w:r w:rsidRPr="00D23D88">
        <w:rPr>
          <w:rFonts w:ascii="TimesNewRoman" w:hAnsi="TimesNewRoman" w:cs="TimesNewRoman"/>
          <w:sz w:val="28"/>
          <w:szCs w:val="28"/>
        </w:rPr>
        <w:t xml:space="preserve"> </w:t>
      </w:r>
      <w:r>
        <w:rPr>
          <w:rFonts w:ascii="TimesNewRoman" w:hAnsi="TimesNewRoman" w:cs="TimesNewRoman"/>
          <w:sz w:val="28"/>
          <w:szCs w:val="28"/>
          <w:lang w:val="en-US"/>
        </w:rPr>
        <w:t>Z</w:t>
      </w:r>
      <w:r w:rsidRPr="00370EC1">
        <w:rPr>
          <w:rFonts w:ascii="TimesNewRoman" w:hAnsi="TimesNewRoman" w:cs="TimesNewRoman"/>
          <w:sz w:val="28"/>
          <w:szCs w:val="28"/>
        </w:rPr>
        <w:t xml:space="preserve">},P′,S </w:t>
      </w:r>
      <w:r w:rsidRPr="00D23D88">
        <w:rPr>
          <w:rFonts w:ascii="TimesNewRoman" w:hAnsi="TimesNewRoman" w:cs="TimesNewRoman"/>
          <w:sz w:val="28"/>
          <w:szCs w:val="28"/>
        </w:rPr>
        <w:t>)</w:t>
      </w:r>
      <w:r>
        <w:rPr>
          <w:rFonts w:ascii="TimesNewRoman" w:hAnsi="TimesNewRoman" w:cs="TimesNewRoman"/>
          <w:sz w:val="28"/>
          <w:szCs w:val="28"/>
        </w:rPr>
        <w:t xml:space="preserve"> </w:t>
      </w:r>
      <w:r w:rsidRPr="00370EC1">
        <w:rPr>
          <w:rFonts w:ascii="TimesNewRoman" w:hAnsi="TimesNewRoman" w:cs="TimesNewRoman"/>
          <w:sz w:val="28"/>
          <w:szCs w:val="28"/>
        </w:rPr>
        <w:t xml:space="preserve">с правилами  P′:  </w:t>
      </w:r>
    </w:p>
    <w:p w14:paraId="463D0636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36EFAF" wp14:editId="2495D75B">
            <wp:extent cx="6301581" cy="215900"/>
            <wp:effectExtent l="0" t="0" r="4445" b="0"/>
            <wp:docPr id="205" name="Рисунок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307038" cy="216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43004" w14:textId="77777777" w:rsidR="00296141" w:rsidRDefault="00296141" w:rsidP="00296141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8"/>
        </w:rPr>
      </w:pPr>
    </w:p>
    <w:p w14:paraId="3D52E098" w14:textId="77777777" w:rsidR="00296141" w:rsidRDefault="00296141" w:rsidP="001273E2">
      <w:pPr>
        <w:pStyle w:val="Heading1"/>
      </w:pPr>
    </w:p>
    <w:p w14:paraId="2F7F0A93" w14:textId="77777777" w:rsidR="00296141" w:rsidRDefault="00296141" w:rsidP="00296141"/>
    <w:p w14:paraId="37C57DB3" w14:textId="77777777" w:rsidR="00296141" w:rsidRDefault="00296141" w:rsidP="00296141"/>
    <w:p w14:paraId="2E73FCC4" w14:textId="77777777" w:rsidR="00296141" w:rsidRDefault="00296141" w:rsidP="00296141"/>
    <w:p w14:paraId="32B4C2A5" w14:textId="77777777" w:rsidR="00296141" w:rsidRDefault="00296141" w:rsidP="00296141"/>
    <w:p w14:paraId="5B9C0CCE" w14:textId="77777777" w:rsidR="006A456D" w:rsidRDefault="006A456D" w:rsidP="00296141"/>
    <w:p w14:paraId="0CA42503" w14:textId="77777777" w:rsidR="006A456D" w:rsidRDefault="006A456D" w:rsidP="00296141"/>
    <w:p w14:paraId="102CA654" w14:textId="77777777" w:rsidR="00296141" w:rsidRPr="00296141" w:rsidRDefault="00296141" w:rsidP="00296141"/>
    <w:p w14:paraId="1BF5ADDF" w14:textId="77777777" w:rsidR="006A456D" w:rsidRDefault="006A456D" w:rsidP="001273E2">
      <w:pPr>
        <w:pStyle w:val="Heading1"/>
      </w:pPr>
      <w:bookmarkStart w:id="11" w:name="_Toc406055392"/>
    </w:p>
    <w:p w14:paraId="3B1C172F" w14:textId="77777777" w:rsidR="00D23D88" w:rsidRPr="00404B98" w:rsidRDefault="00C31AAA" w:rsidP="001273E2">
      <w:pPr>
        <w:pStyle w:val="Heading1"/>
      </w:pPr>
      <w:r>
        <w:t>Лекция</w:t>
      </w:r>
      <w:r w:rsidR="006F6A58">
        <w:t xml:space="preserve"> </w:t>
      </w:r>
      <w:r w:rsidR="00296141">
        <w:t>№ 3 .</w:t>
      </w:r>
      <w:r>
        <w:t xml:space="preserve"> </w:t>
      </w:r>
      <w:r w:rsidR="00404B98" w:rsidRPr="00404B98">
        <w:t>Виды грамматик и языков</w:t>
      </w:r>
      <w:bookmarkEnd w:id="11"/>
    </w:p>
    <w:p w14:paraId="3FB23161" w14:textId="77777777" w:rsidR="00404B98" w:rsidRPr="00404B98" w:rsidRDefault="00404B98" w:rsidP="00404B98">
      <w:pPr>
        <w:pStyle w:val="ListParagraph"/>
        <w:autoSpaceDE w:val="0"/>
        <w:autoSpaceDN w:val="0"/>
        <w:adjustRightInd w:val="0"/>
        <w:spacing w:after="0" w:line="240" w:lineRule="auto"/>
        <w:ind w:left="450"/>
        <w:rPr>
          <w:rFonts w:ascii="Times New Roman" w:hAnsi="Times New Roman" w:cs="Times New Roman"/>
          <w:b/>
          <w:sz w:val="28"/>
          <w:szCs w:val="28"/>
        </w:rPr>
      </w:pPr>
    </w:p>
    <w:p w14:paraId="321D1EC5" w14:textId="77777777" w:rsidR="00696046" w:rsidRDefault="00696046" w:rsidP="001273E2">
      <w:pPr>
        <w:pStyle w:val="Heading2"/>
      </w:pPr>
      <w:bookmarkStart w:id="12" w:name="_Toc406055393"/>
      <w:r w:rsidRPr="00696046">
        <w:t>Регулярные языки.</w:t>
      </w:r>
      <w:bookmarkEnd w:id="12"/>
    </w:p>
    <w:p w14:paraId="22323ED0" w14:textId="77777777" w:rsidR="00D23D88" w:rsidRDefault="00D23D88" w:rsidP="00696046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b/>
          <w:sz w:val="32"/>
          <w:szCs w:val="32"/>
        </w:rPr>
      </w:pPr>
    </w:p>
    <w:p w14:paraId="7CA083D5" w14:textId="77777777"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Возьмем некоторое конечное множество символов A, назовем его </w:t>
      </w:r>
      <w:r w:rsidRPr="00D23D88">
        <w:rPr>
          <w:rFonts w:ascii="Times New Roman" w:hAnsi="Times New Roman" w:cs="Times New Roman"/>
          <w:i/>
          <w:sz w:val="28"/>
          <w:szCs w:val="28"/>
          <w:u w:val="single"/>
        </w:rPr>
        <w:t>алфавитом</w:t>
      </w:r>
      <w:r w:rsidRPr="00D23D88">
        <w:rPr>
          <w:rFonts w:ascii="Times New Roman" w:hAnsi="Times New Roman" w:cs="Times New Roman"/>
          <w:sz w:val="28"/>
          <w:szCs w:val="28"/>
        </w:rPr>
        <w:t xml:space="preserve">, а его элементы - </w:t>
      </w:r>
      <w:r w:rsidRPr="00D23D88">
        <w:rPr>
          <w:rFonts w:ascii="Times New Roman" w:hAnsi="Times New Roman" w:cs="Times New Roman"/>
          <w:i/>
          <w:sz w:val="28"/>
          <w:szCs w:val="28"/>
          <w:u w:val="single"/>
        </w:rPr>
        <w:t>буквами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14:paraId="34EE6D27" w14:textId="77777777" w:rsidR="00D01C98" w:rsidRPr="00D23D88" w:rsidRDefault="00D01C9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DE44DD" w14:textId="77777777"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i/>
          <w:sz w:val="28"/>
          <w:szCs w:val="28"/>
          <w:u w:val="single"/>
        </w:rPr>
        <w:t>Словом</w:t>
      </w:r>
      <w:r w:rsidRPr="00D23D88">
        <w:rPr>
          <w:rFonts w:ascii="Times New Roman" w:hAnsi="Times New Roman" w:cs="Times New Roman"/>
          <w:sz w:val="28"/>
          <w:szCs w:val="28"/>
        </w:rPr>
        <w:t xml:space="preserve"> в данном алфавите называется конечная цепочка букв этого</w:t>
      </w:r>
      <w:r w:rsid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алфавита.</w:t>
      </w:r>
    </w:p>
    <w:p w14:paraId="1F04A801" w14:textId="77777777" w:rsidR="00D01C98" w:rsidRPr="00D23D88" w:rsidRDefault="00D01C9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AE006A" w14:textId="77777777" w:rsidR="00D23D88" w:rsidRPr="006F6A5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Буквы будем обозначать a, a</w:t>
      </w:r>
      <w:r w:rsidRPr="00D01C9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>, a</w:t>
      </w:r>
      <w:r w:rsidRPr="00D01C9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, ..., b, b</w:t>
      </w:r>
      <w:r w:rsidRPr="00D01C9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, ..., а слова </w:t>
      </w:r>
      <w:r w:rsidR="00D01C98" w:rsidRPr="00D01C98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α, β, ..., причем</w:t>
      </w:r>
      <w:r w:rsid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α</w:t>
      </w:r>
      <w:r w:rsidRPr="006F6A58">
        <w:rPr>
          <w:rFonts w:ascii="Times New Roman" w:hAnsi="Times New Roman" w:cs="Times New Roman"/>
          <w:sz w:val="28"/>
          <w:szCs w:val="28"/>
        </w:rPr>
        <w:t xml:space="preserve"> =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F6A58">
        <w:rPr>
          <w:rFonts w:ascii="Times New Roman" w:hAnsi="Times New Roman" w:cs="Times New Roman"/>
          <w:sz w:val="28"/>
          <w:szCs w:val="28"/>
        </w:rPr>
        <w:t>(1)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F6A58">
        <w:rPr>
          <w:rFonts w:ascii="Times New Roman" w:hAnsi="Times New Roman" w:cs="Times New Roman"/>
          <w:sz w:val="28"/>
          <w:szCs w:val="28"/>
        </w:rPr>
        <w:t>(2)...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F6A58">
        <w:rPr>
          <w:rFonts w:ascii="Times New Roman" w:hAnsi="Times New Roman" w:cs="Times New Roman"/>
          <w:sz w:val="28"/>
          <w:szCs w:val="28"/>
        </w:rPr>
        <w:t>(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6F6A58">
        <w:rPr>
          <w:rFonts w:ascii="Times New Roman" w:hAnsi="Times New Roman" w:cs="Times New Roman"/>
          <w:sz w:val="28"/>
          <w:szCs w:val="28"/>
        </w:rPr>
        <w:t xml:space="preserve">), </w:t>
      </w:r>
      <w:r w:rsidRPr="00D23D88">
        <w:rPr>
          <w:rFonts w:ascii="Times New Roman" w:hAnsi="Times New Roman" w:cs="Times New Roman"/>
          <w:sz w:val="28"/>
          <w:szCs w:val="28"/>
        </w:rPr>
        <w:t>где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α</w:t>
      </w:r>
      <w:r w:rsidRPr="006F6A58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D23D8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F6A58">
        <w:rPr>
          <w:rFonts w:ascii="Times New Roman" w:hAnsi="Times New Roman" w:cs="Times New Roman"/>
          <w:sz w:val="28"/>
          <w:szCs w:val="28"/>
        </w:rPr>
        <w:t xml:space="preserve">) </w:t>
      </w:r>
      <w:r w:rsidR="00D01C98" w:rsidRPr="006F6A58">
        <w:rPr>
          <w:rFonts w:ascii="Times New Roman" w:hAnsi="Times New Roman" w:cs="Times New Roman"/>
          <w:sz w:val="28"/>
          <w:szCs w:val="28"/>
        </w:rPr>
        <w:t>-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23D8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F6A58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>тая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буква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слова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α</w:t>
      </w:r>
      <w:r w:rsidRPr="006F6A58">
        <w:rPr>
          <w:rFonts w:ascii="Times New Roman" w:hAnsi="Times New Roman" w:cs="Times New Roman"/>
          <w:sz w:val="28"/>
          <w:szCs w:val="28"/>
        </w:rPr>
        <w:t>.</w:t>
      </w:r>
    </w:p>
    <w:p w14:paraId="7E529202" w14:textId="77777777" w:rsidR="00D01C98" w:rsidRPr="006F6A58" w:rsidRDefault="00D01C9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0B85D13" w14:textId="77777777"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1C98">
        <w:rPr>
          <w:rFonts w:ascii="Times New Roman" w:hAnsi="Times New Roman" w:cs="Times New Roman"/>
          <w:i/>
          <w:sz w:val="28"/>
          <w:szCs w:val="28"/>
          <w:u w:val="single"/>
        </w:rPr>
        <w:t>Длиной слова</w:t>
      </w:r>
      <w:r w:rsidRPr="00D23D88">
        <w:rPr>
          <w:rFonts w:ascii="Times New Roman" w:hAnsi="Times New Roman" w:cs="Times New Roman"/>
          <w:sz w:val="28"/>
          <w:szCs w:val="28"/>
        </w:rPr>
        <w:t xml:space="preserve"> α называется число букв в данном слове: |α| = n. Например, |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b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|= 5.</w:t>
      </w:r>
    </w:p>
    <w:p w14:paraId="7BD76F9A" w14:textId="77777777" w:rsidR="00D01C98" w:rsidRPr="00D23D88" w:rsidRDefault="00D01C9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E14EA6" w14:textId="77777777"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Введем также пустое слово Λ как слово нулевой длины: |Λ| = 0.</w:t>
      </w:r>
    </w:p>
    <w:p w14:paraId="6892F8C4" w14:textId="77777777" w:rsidR="00D01C98" w:rsidRPr="00D23D88" w:rsidRDefault="00D01C9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95E5576" w14:textId="77777777"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Слово β называется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подсловом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слова α, если найдутся слова α</w:t>
      </w:r>
      <w:r w:rsidRPr="00EE1D33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D23D88">
        <w:rPr>
          <w:rFonts w:ascii="Times New Roman" w:hAnsi="Times New Roman" w:cs="Times New Roman"/>
          <w:sz w:val="28"/>
          <w:szCs w:val="28"/>
        </w:rPr>
        <w:t>и α</w:t>
      </w:r>
      <w:r w:rsidRPr="00EE1D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,необязательно непустые, что α = α</w:t>
      </w:r>
      <w:r w:rsidRPr="00EE1D33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>βα</w:t>
      </w:r>
      <w:r w:rsidRPr="00EE1D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. Например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подсловами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слова</w:t>
      </w:r>
      <w:r w:rsidR="006F6A5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является само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а также a, b, c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14:paraId="63017D09" w14:textId="77777777" w:rsidR="00EE1D33" w:rsidRPr="00D23D88" w:rsidRDefault="00EE1D33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26B50F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Множество всех возможных слов в алфавите A обозначим A</w:t>
      </w:r>
      <w:r w:rsidRPr="00EE1D33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14:paraId="26FCE4C8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77AB">
        <w:rPr>
          <w:rFonts w:ascii="Times New Roman" w:hAnsi="Times New Roman" w:cs="Times New Roman"/>
          <w:i/>
          <w:sz w:val="28"/>
          <w:szCs w:val="28"/>
          <w:u w:val="single"/>
        </w:rPr>
        <w:t>Языком</w:t>
      </w:r>
      <w:r w:rsidRPr="00D23D88">
        <w:rPr>
          <w:rFonts w:ascii="Times New Roman" w:hAnsi="Times New Roman" w:cs="Times New Roman"/>
          <w:sz w:val="28"/>
          <w:szCs w:val="28"/>
        </w:rPr>
        <w:t xml:space="preserve"> в данном алфавите A называется любое подмножество L множества всех слов </w:t>
      </w:r>
      <w:r w:rsidR="00C077AB" w:rsidRPr="00D23D88">
        <w:rPr>
          <w:rFonts w:ascii="Times New Roman" w:hAnsi="Times New Roman" w:cs="Times New Roman"/>
          <w:sz w:val="28"/>
          <w:szCs w:val="28"/>
        </w:rPr>
        <w:t>A</w:t>
      </w:r>
      <w:r w:rsidR="00C077AB" w:rsidRPr="00EE1D33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 xml:space="preserve">, L </w:t>
      </w:r>
      <w:r w:rsidRPr="00D23D88">
        <w:rPr>
          <w:rFonts w:ascii="Cambria Math" w:hAnsi="Cambria Math" w:cs="Cambria Math"/>
          <w:sz w:val="28"/>
          <w:szCs w:val="28"/>
        </w:rPr>
        <w:t>⊂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="00C077AB" w:rsidRPr="00D23D88">
        <w:rPr>
          <w:rFonts w:ascii="Times New Roman" w:hAnsi="Times New Roman" w:cs="Times New Roman"/>
          <w:sz w:val="28"/>
          <w:szCs w:val="28"/>
        </w:rPr>
        <w:t>A</w:t>
      </w:r>
      <w:r w:rsidR="00C077AB" w:rsidRPr="00EE1D33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14:paraId="4EE18873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Пример. A = {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,b,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</w:t>
      </w:r>
    </w:p>
    <w:p w14:paraId="3D3C7BAB" w14:textId="77777777" w:rsidR="00D23D88" w:rsidRPr="006F6A5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L = {Λ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c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}. </w:t>
      </w:r>
      <w:r w:rsidR="00B12525" w:rsidRPr="00D23D88">
        <w:rPr>
          <w:rFonts w:ascii="Times New Roman" w:hAnsi="Times New Roman" w:cs="Times New Roman"/>
          <w:sz w:val="28"/>
          <w:szCs w:val="28"/>
        </w:rPr>
        <w:t>A</w:t>
      </w:r>
      <w:r w:rsidR="00B12525" w:rsidRPr="00EE1D33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="00B12525" w:rsidRPr="00B12525">
        <w:rPr>
          <w:rFonts w:ascii="Cambria Math" w:hAnsi="Cambria Math" w:cs="Cambria Math"/>
          <w:sz w:val="36"/>
          <w:szCs w:val="36"/>
          <w:vertAlign w:val="superscript"/>
        </w:rPr>
        <w:t xml:space="preserve"> </w:t>
      </w:r>
      <w:r w:rsidR="00B12525" w:rsidRPr="00B12525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все слова, которые можно составить из</w:t>
      </w:r>
      <w:r w:rsid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букв</w:t>
      </w:r>
      <w:r w:rsidRPr="006F6A5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F6A58">
        <w:rPr>
          <w:rFonts w:ascii="Times New Roman" w:hAnsi="Times New Roman" w:cs="Times New Roman"/>
          <w:sz w:val="28"/>
          <w:szCs w:val="28"/>
        </w:rPr>
        <w:t xml:space="preserve">: </w:t>
      </w:r>
      <w:r w:rsidRPr="00D23D88">
        <w:rPr>
          <w:rFonts w:ascii="Times New Roman" w:hAnsi="Times New Roman" w:cs="Times New Roman"/>
          <w:sz w:val="28"/>
          <w:szCs w:val="28"/>
        </w:rPr>
        <w:t>Λ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a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b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c</w:t>
      </w:r>
      <w:r w:rsidRPr="006F6A5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  <w:lang w:val="en-US"/>
        </w:rPr>
        <w:t>ba</w:t>
      </w:r>
      <w:proofErr w:type="spellEnd"/>
      <w:r w:rsidRPr="006F6A58">
        <w:rPr>
          <w:rFonts w:ascii="Times New Roman" w:hAnsi="Times New Roman" w:cs="Times New Roman"/>
          <w:sz w:val="28"/>
          <w:szCs w:val="28"/>
        </w:rPr>
        <w:t>,...</w:t>
      </w:r>
    </w:p>
    <w:p w14:paraId="54612B6F" w14:textId="77777777" w:rsidR="00B12525" w:rsidRPr="006F6A58" w:rsidRDefault="00B12525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CC12C6" w14:textId="77777777" w:rsidR="00D23D88" w:rsidRPr="00B12525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12525">
        <w:rPr>
          <w:rFonts w:ascii="Times New Roman" w:hAnsi="Times New Roman" w:cs="Times New Roman"/>
          <w:b/>
          <w:sz w:val="28"/>
          <w:szCs w:val="28"/>
        </w:rPr>
        <w:t>Операции над языками. Регулярные языки.</w:t>
      </w:r>
    </w:p>
    <w:p w14:paraId="65F8FA6A" w14:textId="77777777" w:rsidR="00D23D88" w:rsidRPr="00D23D88" w:rsidRDefault="00B12525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23D88" w:rsidRPr="00D23D88">
        <w:rPr>
          <w:rFonts w:ascii="Times New Roman" w:hAnsi="Times New Roman" w:cs="Times New Roman"/>
          <w:sz w:val="28"/>
          <w:szCs w:val="28"/>
        </w:rPr>
        <w:t>Рассмотрим произвольный алфавит A и всевозможные языки в нем.</w:t>
      </w:r>
    </w:p>
    <w:p w14:paraId="1BAB8F19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Определим следующие операции.</w:t>
      </w:r>
    </w:p>
    <w:p w14:paraId="1F9D7CB7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1) </w:t>
      </w:r>
      <w:r w:rsidRPr="00B12525">
        <w:rPr>
          <w:rFonts w:ascii="Times New Roman" w:hAnsi="Times New Roman" w:cs="Times New Roman"/>
          <w:i/>
          <w:sz w:val="28"/>
          <w:szCs w:val="28"/>
        </w:rPr>
        <w:t>Объединением</w:t>
      </w:r>
      <w:r w:rsidRPr="00D23D88">
        <w:rPr>
          <w:rFonts w:ascii="Times New Roman" w:hAnsi="Times New Roman" w:cs="Times New Roman"/>
          <w:sz w:val="28"/>
          <w:szCs w:val="28"/>
        </w:rPr>
        <w:t xml:space="preserve"> языков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и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B12525">
        <w:rPr>
          <w:rFonts w:ascii="Times New Roman" w:hAnsi="Times New Roman" w:cs="Times New Roman"/>
          <w:sz w:val="28"/>
          <w:szCs w:val="28"/>
        </w:rPr>
        <w:t xml:space="preserve"> называется множество слов, вхо</w:t>
      </w:r>
      <w:r w:rsidRPr="00D23D88">
        <w:rPr>
          <w:rFonts w:ascii="Times New Roman" w:hAnsi="Times New Roman" w:cs="Times New Roman"/>
          <w:sz w:val="28"/>
          <w:szCs w:val="28"/>
        </w:rPr>
        <w:t>дящих хотя бы в один из этих языков: L =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{α|α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или</w:t>
      </w:r>
      <w:r w:rsidR="00B12525" w:rsidRPr="00B12525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α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}.</w:t>
      </w:r>
    </w:p>
    <w:p w14:paraId="77C628A8" w14:textId="77777777"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2) </w:t>
      </w:r>
      <w:r w:rsidRPr="00B12525">
        <w:rPr>
          <w:rFonts w:ascii="Times New Roman" w:hAnsi="Times New Roman" w:cs="Times New Roman"/>
          <w:i/>
          <w:sz w:val="28"/>
          <w:szCs w:val="28"/>
        </w:rPr>
        <w:t xml:space="preserve">Конкатенацией </w:t>
      </w:r>
      <w:r w:rsidRPr="00D23D88">
        <w:rPr>
          <w:rFonts w:ascii="Times New Roman" w:hAnsi="Times New Roman" w:cs="Times New Roman"/>
          <w:sz w:val="28"/>
          <w:szCs w:val="28"/>
        </w:rPr>
        <w:t>(произведением</w:t>
      </w:r>
      <w:r w:rsidR="00B12525">
        <w:rPr>
          <w:rFonts w:ascii="Times New Roman" w:hAnsi="Times New Roman" w:cs="Times New Roman"/>
          <w:sz w:val="28"/>
          <w:szCs w:val="28"/>
        </w:rPr>
        <w:t>) языков L1 и L2 называется мно</w:t>
      </w:r>
      <w:r w:rsidRPr="00D23D88">
        <w:rPr>
          <w:rFonts w:ascii="Times New Roman" w:hAnsi="Times New Roman" w:cs="Times New Roman"/>
          <w:sz w:val="28"/>
          <w:szCs w:val="28"/>
        </w:rPr>
        <w:t>жество слов вида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·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{αβ, где α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>,</w:t>
      </w:r>
      <w:r w:rsidR="00B12525" w:rsidRPr="00B12525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β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}. Таким образом, это</w:t>
      </w:r>
      <w:r w:rsidR="00B12525" w:rsidRPr="00B12525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слова, получающиеся приписыванием к каждому слову из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слова из</w:t>
      </w:r>
      <w:r w:rsidR="00B12525" w:rsidRPr="00B12525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. Конкатенация слов α и β есть слово αβ.</w:t>
      </w:r>
    </w:p>
    <w:p w14:paraId="0812AD5F" w14:textId="77777777" w:rsidR="00B12525" w:rsidRPr="00D23D88" w:rsidRDefault="00B12525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91BE0C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Например, пусть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{a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, b},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{b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c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}. ТогдаL1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L2 = {a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b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c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, L</w:t>
      </w:r>
      <w:r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B12525">
        <w:rPr>
          <w:rFonts w:ascii="Times New Roman" w:hAnsi="Times New Roman" w:cs="Times New Roman"/>
          <w:sz w:val="28"/>
          <w:szCs w:val="28"/>
        </w:rPr>
        <w:t>·L2</w:t>
      </w:r>
      <w:r w:rsidRPr="00D23D88">
        <w:rPr>
          <w:rFonts w:ascii="Times New Roman" w:hAnsi="Times New Roman" w:cs="Times New Roman"/>
          <w:sz w:val="28"/>
          <w:szCs w:val="28"/>
        </w:rPr>
        <w:t>= {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c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c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c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</w:t>
      </w:r>
    </w:p>
    <w:p w14:paraId="2534B677" w14:textId="77777777" w:rsidR="00B12525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noProof/>
          <w:lang w:eastAsia="ru-RU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В частности, </w:t>
      </w:r>
    </w:p>
    <w:p w14:paraId="7248C07B" w14:textId="77777777" w:rsidR="00D23D88" w:rsidRPr="00D23D88" w:rsidRDefault="00B12525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3737C2D" wp14:editId="206F9414">
            <wp:extent cx="736600" cy="387350"/>
            <wp:effectExtent l="0" t="0" r="635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736600" cy="38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="00D23D88" w:rsidRPr="00D23D88">
        <w:rPr>
          <w:rFonts w:ascii="Times New Roman" w:hAnsi="Times New Roman" w:cs="Times New Roman"/>
          <w:sz w:val="28"/>
          <w:szCs w:val="28"/>
        </w:rPr>
        <w:t xml:space="preserve">обозначается как </w:t>
      </w:r>
      <w:proofErr w:type="spellStart"/>
      <w:r w:rsidR="00D23D88" w:rsidRPr="00D23D88">
        <w:rPr>
          <w:rFonts w:ascii="Times New Roman" w:hAnsi="Times New Roman" w:cs="Times New Roman"/>
          <w:sz w:val="28"/>
          <w:szCs w:val="28"/>
        </w:rPr>
        <w:t>L</w:t>
      </w:r>
      <w:r w:rsidR="00D23D88" w:rsidRPr="00B12525">
        <w:rPr>
          <w:rFonts w:ascii="Times New Roman" w:hAnsi="Times New Roman" w:cs="Times New Roman"/>
          <w:sz w:val="28"/>
          <w:szCs w:val="28"/>
          <w:vertAlign w:val="superscript"/>
        </w:rPr>
        <w:t>k</w:t>
      </w:r>
      <w:proofErr w:type="spellEnd"/>
      <w:r w:rsidR="00D23D88" w:rsidRPr="00D23D88">
        <w:rPr>
          <w:rFonts w:ascii="Times New Roman" w:hAnsi="Times New Roman" w:cs="Times New Roman"/>
          <w:sz w:val="28"/>
          <w:szCs w:val="28"/>
        </w:rPr>
        <w:t xml:space="preserve"> и есть {α</w:t>
      </w:r>
      <w:r w:rsidR="00D23D88" w:rsidRPr="00B1252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D23D88" w:rsidRPr="00D23D88">
        <w:rPr>
          <w:rFonts w:ascii="Times New Roman" w:hAnsi="Times New Roman" w:cs="Times New Roman"/>
          <w:sz w:val="28"/>
          <w:szCs w:val="28"/>
        </w:rPr>
        <w:t>...α</w:t>
      </w:r>
      <w:r w:rsidR="00D23D88" w:rsidRPr="00B12525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="00D23D88" w:rsidRPr="00D23D88">
        <w:rPr>
          <w:rFonts w:ascii="Times New Roman" w:hAnsi="Times New Roman" w:cs="Times New Roman"/>
          <w:sz w:val="28"/>
          <w:szCs w:val="28"/>
        </w:rPr>
        <w:t>|α</w:t>
      </w:r>
      <w:r w:rsidR="00D23D88" w:rsidRPr="00B12525">
        <w:rPr>
          <w:rFonts w:ascii="Times New Roman" w:hAnsi="Times New Roman" w:cs="Times New Roman"/>
          <w:sz w:val="28"/>
          <w:szCs w:val="28"/>
          <w:vertAlign w:val="subscript"/>
        </w:rPr>
        <w:t>i</w:t>
      </w:r>
      <w:r w:rsidR="00D23D88"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="00D23D88" w:rsidRPr="00D23D88">
        <w:rPr>
          <w:rFonts w:ascii="Cambria Math" w:hAnsi="Cambria Math" w:cs="Cambria Math"/>
          <w:sz w:val="28"/>
          <w:szCs w:val="28"/>
        </w:rPr>
        <w:t>∈</w:t>
      </w:r>
      <w:r w:rsidR="00D23D88" w:rsidRPr="00D23D88">
        <w:rPr>
          <w:rFonts w:ascii="Times New Roman" w:hAnsi="Times New Roman" w:cs="Times New Roman"/>
          <w:sz w:val="28"/>
          <w:szCs w:val="28"/>
        </w:rPr>
        <w:t xml:space="preserve"> L, i =1...k}.</w:t>
      </w:r>
    </w:p>
    <w:p w14:paraId="6C0D12EF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Например, L = {a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, L</w:t>
      </w:r>
      <w:r w:rsidRPr="00B12525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{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b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b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</w:t>
      </w:r>
    </w:p>
    <w:p w14:paraId="4C9C5C60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Рассмотрим произвольный язык L и пустое слово Λ. По определению</w:t>
      </w:r>
    </w:p>
    <w:p w14:paraId="2590AAF7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Λ · L = L, L · Λ = L.</w:t>
      </w:r>
    </w:p>
    <w:p w14:paraId="39FB8246" w14:textId="77777777" w:rsidR="006A456D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В качестве языка можно рассматривать и пустое множество слов.</w:t>
      </w:r>
    </w:p>
    <w:p w14:paraId="00C18848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Выполнено:</w:t>
      </w:r>
    </w:p>
    <w:p w14:paraId="1B95E543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L · </w:t>
      </w:r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</w:t>
      </w:r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</w:t>
      </w:r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 xml:space="preserve"> · L</w:t>
      </w:r>
    </w:p>
    <w:p w14:paraId="6088EA2B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L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L</w:t>
      </w:r>
    </w:p>
    <w:p w14:paraId="7F8C6D1D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3) </w:t>
      </w:r>
      <w:r w:rsidRPr="00B12525">
        <w:rPr>
          <w:rFonts w:ascii="Times New Roman" w:hAnsi="Times New Roman" w:cs="Times New Roman"/>
          <w:i/>
          <w:sz w:val="28"/>
          <w:szCs w:val="28"/>
        </w:rPr>
        <w:t>Итерацией языка L</w:t>
      </w:r>
      <w:r w:rsidRPr="00D23D88">
        <w:rPr>
          <w:rFonts w:ascii="Times New Roman" w:hAnsi="Times New Roman" w:cs="Times New Roman"/>
          <w:sz w:val="28"/>
          <w:szCs w:val="28"/>
        </w:rPr>
        <w:t xml:space="preserve"> называется язык вида Λ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B12525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...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i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...,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он обозначается L</w:t>
      </w:r>
      <w:r w:rsidRPr="00B12525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14:paraId="4942F2F0" w14:textId="77777777" w:rsidR="00D23D88" w:rsidRPr="006B51CC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Например, в алфавите A = {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,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 итерация языка L = {a2,ab} будет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B51CC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Pr="006B51CC">
        <w:rPr>
          <w:rFonts w:ascii="Times New Roman" w:hAnsi="Times New Roman" w:cs="Times New Roman"/>
          <w:sz w:val="28"/>
          <w:szCs w:val="28"/>
        </w:rPr>
        <w:t xml:space="preserve"> = {</w:t>
      </w:r>
      <w:r w:rsidRPr="00D23D88">
        <w:rPr>
          <w:rFonts w:ascii="Times New Roman" w:hAnsi="Times New Roman" w:cs="Times New Roman"/>
          <w:sz w:val="28"/>
          <w:szCs w:val="28"/>
        </w:rPr>
        <w:t>Λ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b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23D88">
        <w:rPr>
          <w:rFonts w:ascii="Times New Roman" w:hAnsi="Times New Roman" w:cs="Times New Roman"/>
          <w:sz w:val="28"/>
          <w:szCs w:val="28"/>
          <w:lang w:val="en-US"/>
        </w:rPr>
        <w:t>abab</w:t>
      </w:r>
      <w:proofErr w:type="spellEnd"/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3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b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5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B51CC">
        <w:rPr>
          <w:rFonts w:ascii="Times New Roman" w:hAnsi="Times New Roman" w:cs="Times New Roman"/>
          <w:sz w:val="28"/>
          <w:szCs w:val="28"/>
        </w:rPr>
        <w:t xml:space="preserve">, </w:t>
      </w:r>
      <w:r w:rsidRPr="00D23D88">
        <w:rPr>
          <w:rFonts w:ascii="Times New Roman" w:hAnsi="Times New Roman" w:cs="Times New Roman"/>
          <w:sz w:val="28"/>
          <w:szCs w:val="28"/>
          <w:lang w:val="en-US"/>
        </w:rPr>
        <w:t>ab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6B51CC">
        <w:rPr>
          <w:rFonts w:ascii="Times New Roman" w:hAnsi="Times New Roman" w:cs="Times New Roman"/>
          <w:sz w:val="28"/>
          <w:szCs w:val="28"/>
        </w:rPr>
        <w:t>, ...}.</w:t>
      </w:r>
    </w:p>
    <w:p w14:paraId="286EAF57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Для L = {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} итерация такова: L</w:t>
      </w:r>
      <w:r w:rsidR="006B51CC" w:rsidRPr="006B51CC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{Λ, 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, 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4</w:t>
      </w:r>
      <w:r w:rsidRPr="00D23D88">
        <w:rPr>
          <w:rFonts w:ascii="Times New Roman" w:hAnsi="Times New Roman" w:cs="Times New Roman"/>
          <w:sz w:val="28"/>
          <w:szCs w:val="28"/>
        </w:rPr>
        <w:t>, a</w:t>
      </w:r>
      <w:r w:rsidRPr="006B51CC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Pr="00D23D88">
        <w:rPr>
          <w:rFonts w:ascii="Times New Roman" w:hAnsi="Times New Roman" w:cs="Times New Roman"/>
          <w:sz w:val="28"/>
          <w:szCs w:val="28"/>
        </w:rPr>
        <w:t>, ...}.</w:t>
      </w:r>
    </w:p>
    <w:p w14:paraId="39496164" w14:textId="77777777"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Множество всех слов в алфавите A = {a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, ...,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r</w:t>
      </w:r>
      <w:proofErr w:type="spellEnd"/>
      <w:r w:rsidR="006B51CC">
        <w:rPr>
          <w:rFonts w:ascii="Times New Roman" w:hAnsi="Times New Roman" w:cs="Times New Roman"/>
          <w:sz w:val="28"/>
          <w:szCs w:val="28"/>
        </w:rPr>
        <w:t>} получается итераци</w:t>
      </w:r>
      <w:r w:rsidRPr="00D23D88">
        <w:rPr>
          <w:rFonts w:ascii="Times New Roman" w:hAnsi="Times New Roman" w:cs="Times New Roman"/>
          <w:sz w:val="28"/>
          <w:szCs w:val="28"/>
        </w:rPr>
        <w:t>ей объединения его букв: A</w:t>
      </w:r>
      <w:r w:rsidR="006B51CC" w:rsidRPr="006B51CC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 xml:space="preserve"> = (a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...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r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)</w:t>
      </w:r>
      <w:r w:rsidR="006B51CC" w:rsidRPr="006B51CC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14:paraId="4F2A096D" w14:textId="77777777" w:rsidR="006B51CC" w:rsidRPr="00D23D88" w:rsidRDefault="006B51CC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AB87B1C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Язык называется </w:t>
      </w:r>
      <w:r w:rsidRPr="006B51CC">
        <w:rPr>
          <w:rFonts w:ascii="Times New Roman" w:hAnsi="Times New Roman" w:cs="Times New Roman"/>
          <w:i/>
          <w:sz w:val="28"/>
          <w:szCs w:val="28"/>
        </w:rPr>
        <w:t>регулярным</w:t>
      </w:r>
      <w:r w:rsidRPr="00D23D88">
        <w:rPr>
          <w:rFonts w:ascii="Times New Roman" w:hAnsi="Times New Roman" w:cs="Times New Roman"/>
          <w:sz w:val="28"/>
          <w:szCs w:val="28"/>
        </w:rPr>
        <w:t>, есл</w:t>
      </w:r>
      <w:r w:rsidR="006B51CC">
        <w:rPr>
          <w:rFonts w:ascii="Times New Roman" w:hAnsi="Times New Roman" w:cs="Times New Roman"/>
          <w:sz w:val="28"/>
          <w:szCs w:val="28"/>
        </w:rPr>
        <w:t>и его можно получить из простей</w:t>
      </w:r>
      <w:r w:rsidRPr="00D23D88">
        <w:rPr>
          <w:rFonts w:ascii="Times New Roman" w:hAnsi="Times New Roman" w:cs="Times New Roman"/>
          <w:sz w:val="28"/>
          <w:szCs w:val="28"/>
        </w:rPr>
        <w:t xml:space="preserve">ших языков {Λ},{a},a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A, с помощью этих трех операций за конечное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число шагов.</w:t>
      </w:r>
    </w:p>
    <w:p w14:paraId="325792DA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51CC">
        <w:rPr>
          <w:rFonts w:ascii="Times New Roman" w:hAnsi="Times New Roman" w:cs="Times New Roman"/>
          <w:b/>
          <w:i/>
          <w:sz w:val="28"/>
          <w:szCs w:val="28"/>
        </w:rPr>
        <w:t>Формальное определение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14:paraId="64A97914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1) </w:t>
      </w:r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="006B51CC" w:rsidRPr="006B51CC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регулярный язык, {Λ} </w:t>
      </w:r>
      <w:r w:rsidR="006B51CC" w:rsidRPr="006B51CC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регулярный язык, {a},a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A, 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- </w:t>
      </w:r>
      <w:r w:rsidRPr="00D23D88">
        <w:rPr>
          <w:rFonts w:ascii="Times New Roman" w:hAnsi="Times New Roman" w:cs="Times New Roman"/>
          <w:sz w:val="28"/>
          <w:szCs w:val="28"/>
        </w:rPr>
        <w:t>регулярный язык.</w:t>
      </w:r>
    </w:p>
    <w:p w14:paraId="5496E3D5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2) Пусть 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>,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="006B51CC" w:rsidRPr="006B51CC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регулярные языки. Тогда языки 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· 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>, 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 и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L</w:t>
      </w:r>
      <w:r w:rsidRPr="006B51CC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6B51CC" w:rsidRPr="006B51CC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 xml:space="preserve"> также регулярны.</w:t>
      </w:r>
    </w:p>
    <w:p w14:paraId="3BAF4DFA" w14:textId="77777777"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3) Других регулярных языков нет.</w:t>
      </w:r>
    </w:p>
    <w:p w14:paraId="4F4F435D" w14:textId="77777777" w:rsidR="006B51CC" w:rsidRPr="00D23D88" w:rsidRDefault="006B51CC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D834EE" w14:textId="77777777" w:rsidR="00D23D88" w:rsidRDefault="00D23D88" w:rsidP="006D49D4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Выражение, задающее регулярный язык, называется </w:t>
      </w:r>
      <w:r w:rsidR="006B51CC">
        <w:rPr>
          <w:rFonts w:ascii="Times New Roman" w:hAnsi="Times New Roman" w:cs="Times New Roman"/>
          <w:i/>
          <w:sz w:val="28"/>
          <w:szCs w:val="28"/>
        </w:rPr>
        <w:t>регулярным вы</w:t>
      </w:r>
      <w:r w:rsidRPr="006B51CC">
        <w:rPr>
          <w:rFonts w:ascii="Times New Roman" w:hAnsi="Times New Roman" w:cs="Times New Roman"/>
          <w:i/>
          <w:sz w:val="28"/>
          <w:szCs w:val="28"/>
        </w:rPr>
        <w:t>ражением.</w:t>
      </w:r>
      <w:r w:rsidRPr="00D23D88">
        <w:rPr>
          <w:rFonts w:ascii="Times New Roman" w:hAnsi="Times New Roman" w:cs="Times New Roman"/>
          <w:sz w:val="28"/>
          <w:szCs w:val="28"/>
        </w:rPr>
        <w:t xml:space="preserve"> Для простейших языков эти выражения </w:t>
      </w:r>
      <w:r w:rsidR="006B51CC" w:rsidRPr="006B51CC">
        <w:rPr>
          <w:rFonts w:ascii="Times New Roman" w:hAnsi="Times New Roman" w:cs="Times New Roman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∅</w:t>
      </w:r>
      <w:r w:rsidRPr="00D23D88">
        <w:rPr>
          <w:rFonts w:ascii="Times New Roman" w:hAnsi="Times New Roman" w:cs="Times New Roman"/>
          <w:sz w:val="28"/>
          <w:szCs w:val="28"/>
        </w:rPr>
        <w:t>,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Λ,a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, остальные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составляются из простейших с помощью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,·,</w:t>
      </w:r>
      <w:r w:rsidR="006B51CC" w:rsidRPr="006B51CC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Pr="00D23D88">
        <w:rPr>
          <w:rFonts w:ascii="Times New Roman" w:hAnsi="Times New Roman" w:cs="Times New Roman"/>
          <w:sz w:val="28"/>
          <w:szCs w:val="28"/>
        </w:rPr>
        <w:t xml:space="preserve"> и скобок.</w:t>
      </w:r>
    </w:p>
    <w:p w14:paraId="377368C0" w14:textId="77777777" w:rsidR="006B51CC" w:rsidRPr="00D23D88" w:rsidRDefault="006B51CC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8662DE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51CC">
        <w:rPr>
          <w:rFonts w:ascii="Times New Roman" w:hAnsi="Times New Roman" w:cs="Times New Roman"/>
          <w:i/>
          <w:sz w:val="28"/>
          <w:szCs w:val="28"/>
          <w:u w:val="single"/>
        </w:rPr>
        <w:t>Задача</w:t>
      </w:r>
      <w:r w:rsidRPr="00D23D88">
        <w:rPr>
          <w:rFonts w:ascii="Times New Roman" w:hAnsi="Times New Roman" w:cs="Times New Roman"/>
          <w:sz w:val="28"/>
          <w:szCs w:val="28"/>
        </w:rPr>
        <w:t>. Составить регулярное выражение для языка в алфавите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{a, b, c}, состоящее из всех слов, на</w:t>
      </w:r>
      <w:r w:rsidR="006B51CC">
        <w:rPr>
          <w:rFonts w:ascii="Times New Roman" w:hAnsi="Times New Roman" w:cs="Times New Roman"/>
          <w:sz w:val="28"/>
          <w:szCs w:val="28"/>
        </w:rPr>
        <w:t xml:space="preserve">чинающихся на </w:t>
      </w:r>
      <w:proofErr w:type="spellStart"/>
      <w:r w:rsidR="006B51CC" w:rsidRPr="00622FFF">
        <w:rPr>
          <w:rFonts w:ascii="Times New Roman" w:hAnsi="Times New Roman" w:cs="Times New Roman"/>
          <w:i/>
          <w:sz w:val="28"/>
          <w:szCs w:val="28"/>
        </w:rPr>
        <w:t>ab</w:t>
      </w:r>
      <w:proofErr w:type="spellEnd"/>
      <w:r w:rsidR="006B51CC">
        <w:rPr>
          <w:rFonts w:ascii="Times New Roman" w:hAnsi="Times New Roman" w:cs="Times New Roman"/>
          <w:sz w:val="28"/>
          <w:szCs w:val="28"/>
        </w:rPr>
        <w:t>, но не заканчи</w:t>
      </w:r>
      <w:r w:rsidRPr="00D23D88">
        <w:rPr>
          <w:rFonts w:ascii="Times New Roman" w:hAnsi="Times New Roman" w:cs="Times New Roman"/>
          <w:sz w:val="28"/>
          <w:szCs w:val="28"/>
        </w:rPr>
        <w:t>вающихся на c.</w:t>
      </w:r>
    </w:p>
    <w:p w14:paraId="7B8BC5AC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Как уже было сказано, множество всех слов в алфавите A = {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,b,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}</w:t>
      </w:r>
      <w:r w:rsidR="006B51CC" w:rsidRPr="006B51CC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есть A</w:t>
      </w:r>
      <w:r w:rsidR="00622FFF" w:rsidRPr="00622FFF">
        <w:rPr>
          <w:rFonts w:ascii="Cambria Math" w:hAnsi="Cambria Math" w:cs="Cambria Math"/>
          <w:sz w:val="32"/>
          <w:szCs w:val="32"/>
          <w:vertAlign w:val="superscript"/>
        </w:rPr>
        <w:t>∗</w:t>
      </w:r>
      <w:r w:rsidR="006B51CC">
        <w:rPr>
          <w:rFonts w:ascii="Times New Roman" w:hAnsi="Times New Roman" w:cs="Times New Roman"/>
          <w:sz w:val="28"/>
          <w:szCs w:val="28"/>
        </w:rPr>
        <w:t>=(</w:t>
      </w:r>
      <w:proofErr w:type="spellStart"/>
      <w:r w:rsidR="006B51CC">
        <w:rPr>
          <w:rFonts w:ascii="Times New Roman" w:hAnsi="Times New Roman" w:cs="Times New Roman"/>
          <w:sz w:val="28"/>
          <w:szCs w:val="28"/>
        </w:rPr>
        <w:t>a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b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>c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)</w:t>
      </w:r>
      <w:r w:rsidR="00622FFF" w:rsidRPr="00622FFF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14:paraId="3C2B4E52" w14:textId="77777777"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Все</w:t>
      </w:r>
      <w:r w:rsidR="00622FFF">
        <w:rPr>
          <w:rFonts w:ascii="Times New Roman" w:hAnsi="Times New Roman" w:cs="Times New Roman"/>
          <w:sz w:val="28"/>
          <w:szCs w:val="28"/>
        </w:rPr>
        <w:t xml:space="preserve"> слова, начинающиеся на </w:t>
      </w:r>
      <w:proofErr w:type="spellStart"/>
      <w:r w:rsidR="00622FFF" w:rsidRPr="006D49D4">
        <w:rPr>
          <w:rFonts w:ascii="Times New Roman" w:hAnsi="Times New Roman" w:cs="Times New Roman"/>
          <w:i/>
          <w:sz w:val="28"/>
          <w:szCs w:val="28"/>
        </w:rPr>
        <w:t>ab</w:t>
      </w:r>
      <w:proofErr w:type="spellEnd"/>
      <w:r w:rsidR="00622FFF">
        <w:rPr>
          <w:rFonts w:ascii="Times New Roman" w:hAnsi="Times New Roman" w:cs="Times New Roman"/>
          <w:sz w:val="28"/>
          <w:szCs w:val="28"/>
        </w:rPr>
        <w:t xml:space="preserve"> - </w:t>
      </w:r>
      <w:r w:rsidRPr="00D23D88">
        <w:rPr>
          <w:rFonts w:ascii="Times New Roman" w:hAnsi="Times New Roman" w:cs="Times New Roman"/>
          <w:sz w:val="28"/>
          <w:szCs w:val="28"/>
        </w:rPr>
        <w:t xml:space="preserve">конкатенация </w:t>
      </w:r>
      <w:proofErr w:type="spellStart"/>
      <w:r w:rsidRPr="006D49D4">
        <w:rPr>
          <w:rFonts w:ascii="Times New Roman" w:hAnsi="Times New Roman" w:cs="Times New Roman"/>
          <w:i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со множеством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всех слов. Выражение для такого языка есть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(a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b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c)</w:t>
      </w:r>
      <w:r w:rsidR="00622FFF" w:rsidRPr="00622FFF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>. Слово не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заканчивается на букву c, значит, оно заканчивается на a или на b.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Поэтому регулярное выражение для данного языка имеет вид 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(a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="00622FFF" w:rsidRPr="00622FFF">
        <w:rPr>
          <w:rFonts w:ascii="Cambria Math" w:hAnsi="Cambria Math" w:cs="Cambria Math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b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c)</w:t>
      </w:r>
      <w:r w:rsidR="00622FFF" w:rsidRPr="00622FFF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="00622FFF"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(a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b).</w:t>
      </w:r>
    </w:p>
    <w:p w14:paraId="64687CC6" w14:textId="77777777" w:rsidR="00622FFF" w:rsidRPr="00D23D88" w:rsidRDefault="00622FFF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87A1BB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22FFF">
        <w:rPr>
          <w:rFonts w:ascii="Times New Roman" w:hAnsi="Times New Roman" w:cs="Times New Roman"/>
          <w:i/>
          <w:sz w:val="28"/>
          <w:szCs w:val="28"/>
          <w:u w:val="single"/>
        </w:rPr>
        <w:t>Задача</w:t>
      </w:r>
      <w:r w:rsidRPr="00D23D88">
        <w:rPr>
          <w:rFonts w:ascii="Times New Roman" w:hAnsi="Times New Roman" w:cs="Times New Roman"/>
          <w:sz w:val="28"/>
          <w:szCs w:val="28"/>
        </w:rPr>
        <w:t xml:space="preserve">. Составить регулярное выражение для языка в алфавите{a, b, c} из всех слов, где буква </w:t>
      </w:r>
      <w:r w:rsidRPr="006D49D4">
        <w:rPr>
          <w:rFonts w:ascii="Times New Roman" w:hAnsi="Times New Roman" w:cs="Times New Roman"/>
          <w:i/>
          <w:sz w:val="28"/>
          <w:szCs w:val="28"/>
        </w:rPr>
        <w:t>b</w:t>
      </w:r>
      <w:r w:rsidRPr="00D23D88">
        <w:rPr>
          <w:rFonts w:ascii="Times New Roman" w:hAnsi="Times New Roman" w:cs="Times New Roman"/>
          <w:sz w:val="28"/>
          <w:szCs w:val="28"/>
        </w:rPr>
        <w:t xml:space="preserve"> встречается только в виде массива </w:t>
      </w:r>
      <w:proofErr w:type="spellStart"/>
      <w:r w:rsidRPr="006D49D4">
        <w:rPr>
          <w:rFonts w:ascii="Times New Roman" w:hAnsi="Times New Roman" w:cs="Times New Roman"/>
          <w:i/>
          <w:sz w:val="28"/>
          <w:szCs w:val="28"/>
        </w:rPr>
        <w:t>b</w:t>
      </w:r>
      <w:r w:rsidRPr="006D49D4">
        <w:rPr>
          <w:rFonts w:ascii="Times New Roman" w:hAnsi="Times New Roman" w:cs="Times New Roman"/>
          <w:i/>
          <w:sz w:val="28"/>
          <w:szCs w:val="28"/>
          <w:vertAlign w:val="superscript"/>
        </w:rPr>
        <w:t>n</w:t>
      </w:r>
      <w:r w:rsidRPr="00D23D88">
        <w:rPr>
          <w:rFonts w:ascii="Times New Roman" w:hAnsi="Times New Roman" w:cs="Times New Roman"/>
          <w:sz w:val="28"/>
          <w:szCs w:val="28"/>
        </w:rPr>
        <w:t>,где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n 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- </w:t>
      </w:r>
      <w:r w:rsidRPr="00D23D88">
        <w:rPr>
          <w:rFonts w:ascii="Times New Roman" w:hAnsi="Times New Roman" w:cs="Times New Roman"/>
          <w:sz w:val="28"/>
          <w:szCs w:val="28"/>
        </w:rPr>
        <w:t>четное число.</w:t>
      </w:r>
    </w:p>
    <w:p w14:paraId="495448B1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Сначала зададим массив </w:t>
      </w:r>
      <w:proofErr w:type="spellStart"/>
      <w:r w:rsidRPr="006D49D4">
        <w:rPr>
          <w:rFonts w:ascii="Times New Roman" w:hAnsi="Times New Roman" w:cs="Times New Roman"/>
          <w:i/>
          <w:sz w:val="28"/>
          <w:szCs w:val="28"/>
        </w:rPr>
        <w:t>b</w:t>
      </w:r>
      <w:r w:rsidRPr="006D49D4">
        <w:rPr>
          <w:rFonts w:ascii="Times New Roman" w:hAnsi="Times New Roman" w:cs="Times New Roman"/>
          <w:i/>
          <w:sz w:val="28"/>
          <w:szCs w:val="28"/>
          <w:vertAlign w:val="superscript"/>
        </w:rPr>
        <w:t>n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. Это </w:t>
      </w:r>
      <w:r w:rsidRPr="006D49D4">
        <w:rPr>
          <w:rFonts w:ascii="Times New Roman" w:hAnsi="Times New Roman" w:cs="Times New Roman"/>
          <w:i/>
          <w:sz w:val="28"/>
          <w:szCs w:val="28"/>
        </w:rPr>
        <w:t>(</w:t>
      </w:r>
      <w:proofErr w:type="spellStart"/>
      <w:r w:rsidRPr="006D49D4">
        <w:rPr>
          <w:rFonts w:ascii="Times New Roman" w:hAnsi="Times New Roman" w:cs="Times New Roman"/>
          <w:i/>
          <w:sz w:val="28"/>
          <w:szCs w:val="28"/>
        </w:rPr>
        <w:t>bb</w:t>
      </w:r>
      <w:proofErr w:type="spellEnd"/>
      <w:r w:rsidRPr="006D49D4">
        <w:rPr>
          <w:rFonts w:ascii="Times New Roman" w:hAnsi="Times New Roman" w:cs="Times New Roman"/>
          <w:i/>
          <w:sz w:val="28"/>
          <w:szCs w:val="28"/>
        </w:rPr>
        <w:t>)</w:t>
      </w:r>
      <w:r w:rsidR="00622FFF" w:rsidRPr="006D49D4">
        <w:rPr>
          <w:rFonts w:ascii="Cambria Math" w:hAnsi="Cambria Math" w:cs="Cambria Math"/>
          <w:i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>, кстати, сюда входит и пустое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>слово (случай n = 0). Слова языка Ð всевозможные последовательности</w:t>
      </w:r>
      <w:r w:rsidR="00622FFF" w:rsidRPr="00622FFF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букв </w:t>
      </w:r>
      <w:r w:rsidRPr="00622FFF">
        <w:rPr>
          <w:rFonts w:ascii="Times New Roman" w:hAnsi="Times New Roman" w:cs="Times New Roman"/>
          <w:i/>
          <w:sz w:val="28"/>
          <w:szCs w:val="28"/>
        </w:rPr>
        <w:t>a, c</w:t>
      </w:r>
      <w:r w:rsidRPr="00D23D88">
        <w:rPr>
          <w:rFonts w:ascii="Times New Roman" w:hAnsi="Times New Roman" w:cs="Times New Roman"/>
          <w:sz w:val="28"/>
          <w:szCs w:val="28"/>
        </w:rPr>
        <w:t xml:space="preserve"> и таких массивов.</w:t>
      </w:r>
    </w:p>
    <w:p w14:paraId="41758C43" w14:textId="77777777" w:rsidR="00D23D88" w:rsidRP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 xml:space="preserve">Искомое регулярное выражение </w:t>
      </w:r>
      <w:r w:rsidR="006D49D4">
        <w:rPr>
          <w:rFonts w:ascii="Times New Roman" w:eastAsia="Microsoft JhengHei" w:hAnsi="Times New Roman" w:cs="Times New Roman" w:hint="eastAsia"/>
          <w:sz w:val="28"/>
          <w:szCs w:val="28"/>
        </w:rPr>
        <w:t xml:space="preserve">- </w:t>
      </w:r>
      <w:r w:rsidRPr="00D23D88">
        <w:rPr>
          <w:rFonts w:ascii="Times New Roman" w:hAnsi="Times New Roman" w:cs="Times New Roman"/>
          <w:sz w:val="28"/>
          <w:szCs w:val="28"/>
        </w:rPr>
        <w:t xml:space="preserve">(a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bb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>)</w:t>
      </w:r>
      <w:r w:rsidR="006D49D4" w:rsidRPr="006D49D4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Cambria Math" w:hAnsi="Cambria Math" w:cs="Cambria Math"/>
          <w:sz w:val="28"/>
          <w:szCs w:val="28"/>
        </w:rPr>
        <w:t>∨</w:t>
      </w:r>
      <w:r w:rsidRPr="00D23D88">
        <w:rPr>
          <w:rFonts w:ascii="Times New Roman" w:hAnsi="Times New Roman" w:cs="Times New Roman"/>
          <w:sz w:val="28"/>
          <w:szCs w:val="28"/>
        </w:rPr>
        <w:t xml:space="preserve"> c)</w:t>
      </w:r>
      <w:r w:rsidR="006D49D4" w:rsidRPr="006D49D4">
        <w:rPr>
          <w:rFonts w:ascii="Cambria Math" w:hAnsi="Cambria Math" w:cs="Cambria Math"/>
          <w:sz w:val="32"/>
          <w:szCs w:val="32"/>
          <w:vertAlign w:val="superscript"/>
        </w:rPr>
        <w:t xml:space="preserve"> ∗</w:t>
      </w:r>
      <w:r w:rsidRPr="00D23D88">
        <w:rPr>
          <w:rFonts w:ascii="Times New Roman" w:hAnsi="Times New Roman" w:cs="Times New Roman"/>
          <w:sz w:val="28"/>
          <w:szCs w:val="28"/>
        </w:rPr>
        <w:t>.</w:t>
      </w:r>
    </w:p>
    <w:p w14:paraId="5592B7A3" w14:textId="77777777"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3D88">
        <w:rPr>
          <w:rFonts w:ascii="Times New Roman" w:hAnsi="Times New Roman" w:cs="Times New Roman"/>
          <w:sz w:val="28"/>
          <w:szCs w:val="28"/>
        </w:rPr>
        <w:t>Но не все формальные языки являются регулярными.</w:t>
      </w:r>
    </w:p>
    <w:p w14:paraId="789BC51F" w14:textId="77777777" w:rsidR="006D49D4" w:rsidRPr="00D23D88" w:rsidRDefault="006D49D4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AE63F76" w14:textId="77777777" w:rsidR="00D23D88" w:rsidRDefault="00D23D88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49D4">
        <w:rPr>
          <w:rFonts w:ascii="Times New Roman" w:hAnsi="Times New Roman" w:cs="Times New Roman"/>
          <w:b/>
          <w:i/>
          <w:sz w:val="28"/>
          <w:szCs w:val="28"/>
        </w:rPr>
        <w:t xml:space="preserve">Пример нерегулярного </w:t>
      </w:r>
      <w:r w:rsidR="00CE06A8" w:rsidRPr="006D49D4">
        <w:rPr>
          <w:rFonts w:ascii="Times New Roman" w:hAnsi="Times New Roman" w:cs="Times New Roman"/>
          <w:b/>
          <w:i/>
          <w:sz w:val="28"/>
          <w:szCs w:val="28"/>
        </w:rPr>
        <w:t>языка</w:t>
      </w:r>
      <w:r w:rsidR="00CE06A8" w:rsidRPr="00D23D88">
        <w:rPr>
          <w:rFonts w:ascii="Times New Roman" w:hAnsi="Times New Roman" w:cs="Times New Roman"/>
          <w:sz w:val="28"/>
          <w:szCs w:val="28"/>
        </w:rPr>
        <w:t>. Рассмотрим</w:t>
      </w:r>
      <w:r w:rsidRPr="00D23D88">
        <w:rPr>
          <w:rFonts w:ascii="Times New Roman" w:hAnsi="Times New Roman" w:cs="Times New Roman"/>
          <w:sz w:val="28"/>
          <w:szCs w:val="28"/>
        </w:rPr>
        <w:t xml:space="preserve"> алфавит A = {a}. Тогда язык, состоящий из слов, длина</w:t>
      </w:r>
      <w:r w:rsidR="006D49D4" w:rsidRPr="006D49D4">
        <w:rPr>
          <w:rFonts w:ascii="Times New Roman" w:hAnsi="Times New Roman" w:cs="Times New Roman"/>
          <w:sz w:val="28"/>
          <w:szCs w:val="28"/>
        </w:rPr>
        <w:t xml:space="preserve"> </w:t>
      </w:r>
      <w:r w:rsidRPr="00D23D88">
        <w:rPr>
          <w:rFonts w:ascii="Times New Roman" w:hAnsi="Times New Roman" w:cs="Times New Roman"/>
          <w:sz w:val="28"/>
          <w:szCs w:val="28"/>
        </w:rPr>
        <w:t xml:space="preserve">которых </w:t>
      </w:r>
      <w:r w:rsidR="006D49D4">
        <w:rPr>
          <w:rFonts w:ascii="Calibri" w:hAnsi="Calibri" w:cs="Calibri" w:hint="eastAsia"/>
          <w:sz w:val="28"/>
          <w:szCs w:val="28"/>
        </w:rPr>
        <w:t>-</w:t>
      </w:r>
      <w:r w:rsidRPr="00D23D88">
        <w:rPr>
          <w:rFonts w:ascii="Times New Roman" w:hAnsi="Times New Roman" w:cs="Times New Roman"/>
          <w:sz w:val="28"/>
          <w:szCs w:val="28"/>
        </w:rPr>
        <w:t xml:space="preserve"> квадрат некоторого нату</w:t>
      </w:r>
      <w:r w:rsidR="006D49D4">
        <w:rPr>
          <w:rFonts w:ascii="Times New Roman" w:hAnsi="Times New Roman" w:cs="Times New Roman"/>
          <w:sz w:val="28"/>
          <w:szCs w:val="28"/>
        </w:rPr>
        <w:t>рального числа, будет нерегуляр</w:t>
      </w:r>
      <w:r w:rsidRPr="00D23D88">
        <w:rPr>
          <w:rFonts w:ascii="Times New Roman" w:hAnsi="Times New Roman" w:cs="Times New Roman"/>
          <w:sz w:val="28"/>
          <w:szCs w:val="28"/>
        </w:rPr>
        <w:t>ным. L = {</w:t>
      </w:r>
      <w:proofErr w:type="spellStart"/>
      <w:r w:rsidRPr="00D23D88">
        <w:rPr>
          <w:rFonts w:ascii="Times New Roman" w:hAnsi="Times New Roman" w:cs="Times New Roman"/>
          <w:sz w:val="28"/>
          <w:szCs w:val="28"/>
        </w:rPr>
        <w:t>a</w:t>
      </w:r>
      <w:r w:rsidRPr="006D49D4">
        <w:rPr>
          <w:rFonts w:ascii="Times New Roman" w:hAnsi="Times New Roman" w:cs="Times New Roman"/>
          <w:sz w:val="28"/>
          <w:szCs w:val="28"/>
          <w:vertAlign w:val="superscript"/>
        </w:rPr>
        <w:t>k</w:t>
      </w:r>
      <w:r w:rsidRPr="00D23D88">
        <w:rPr>
          <w:rFonts w:ascii="Times New Roman" w:hAnsi="Times New Roman" w:cs="Times New Roman"/>
          <w:sz w:val="28"/>
          <w:szCs w:val="28"/>
        </w:rPr>
        <w:t>|k</w:t>
      </w:r>
      <w:proofErr w:type="spellEnd"/>
      <w:r w:rsidRPr="00D23D88">
        <w:rPr>
          <w:rFonts w:ascii="Times New Roman" w:hAnsi="Times New Roman" w:cs="Times New Roman"/>
          <w:sz w:val="28"/>
          <w:szCs w:val="28"/>
        </w:rPr>
        <w:t xml:space="preserve"> = n</w:t>
      </w:r>
      <w:r w:rsidRPr="006D49D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D23D88">
        <w:rPr>
          <w:rFonts w:ascii="Times New Roman" w:hAnsi="Times New Roman" w:cs="Times New Roman"/>
          <w:sz w:val="28"/>
          <w:szCs w:val="28"/>
        </w:rPr>
        <w:t xml:space="preserve">,n </w:t>
      </w:r>
      <w:r w:rsidRPr="00D23D88">
        <w:rPr>
          <w:rFonts w:ascii="Cambria Math" w:hAnsi="Cambria Math" w:cs="Cambria Math"/>
          <w:sz w:val="28"/>
          <w:szCs w:val="28"/>
        </w:rPr>
        <w:t>∈</w:t>
      </w:r>
      <w:r w:rsidRPr="00D23D88">
        <w:rPr>
          <w:rFonts w:ascii="Times New Roman" w:hAnsi="Times New Roman" w:cs="Times New Roman"/>
          <w:sz w:val="28"/>
          <w:szCs w:val="28"/>
        </w:rPr>
        <w:t xml:space="preserve"> N}</w:t>
      </w:r>
      <w:r w:rsidRPr="00D23D88">
        <w:rPr>
          <w:rFonts w:ascii="Times New Roman" w:hAnsi="Times New Roman" w:cs="Times New Roman"/>
          <w:sz w:val="28"/>
          <w:szCs w:val="28"/>
        </w:rPr>
        <w:cr/>
      </w:r>
    </w:p>
    <w:p w14:paraId="3E1D3575" w14:textId="77777777" w:rsidR="006D49D4" w:rsidRDefault="006D49D4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98AE10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95A4625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741EB55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6EE04C8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43A2B85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A4765E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5DC0F4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DC00B16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76188C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C986642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D97E30C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EDFA82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B01B14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90B9D89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DA797B7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1742691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FF84F68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40B349B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CEDE065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CC6647A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09515F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A837411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087FC1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119BED8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BB32FE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FA021E5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D415669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9CDC87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C4ED7A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D73145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589F6A4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C7AB80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0B10A2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68A0D77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335650" w14:textId="77777777" w:rsidR="006A456D" w:rsidRDefault="006A456D" w:rsidP="00D23D8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830ADE" w14:textId="77777777" w:rsidR="006D49D4" w:rsidRDefault="006C57F7" w:rsidP="00BC3462">
      <w:pPr>
        <w:pStyle w:val="Heading1"/>
      </w:pPr>
      <w:r>
        <w:t xml:space="preserve"> </w:t>
      </w:r>
      <w:bookmarkStart w:id="13" w:name="_Toc406055394"/>
      <w:r>
        <w:t>Лекция</w:t>
      </w:r>
      <w:r w:rsidR="00296141">
        <w:t xml:space="preserve"> № 4</w:t>
      </w:r>
      <w:r>
        <w:t xml:space="preserve">. </w:t>
      </w:r>
      <w:r w:rsidR="006D49D4" w:rsidRPr="006D49D4">
        <w:t>Источники и языки.</w:t>
      </w:r>
      <w:bookmarkEnd w:id="13"/>
    </w:p>
    <w:p w14:paraId="1B4484EC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b/>
          <w:sz w:val="28"/>
          <w:szCs w:val="28"/>
        </w:rPr>
      </w:pPr>
    </w:p>
    <w:p w14:paraId="2EAC13E6" w14:textId="77777777" w:rsidR="006D49D4" w:rsidRPr="006D49D4" w:rsidRDefault="006D49D4" w:rsidP="006F6A58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Пусть зафиксирован некоторый алфавит A. Возьмем ориентированный </w:t>
      </w:r>
      <w:proofErr w:type="spellStart"/>
      <w:r w:rsidRPr="006D49D4">
        <w:rPr>
          <w:rFonts w:ascii="TimesNewRoman" w:hAnsi="TimesNewRoman" w:cs="TimesNewRoman"/>
          <w:sz w:val="28"/>
          <w:szCs w:val="28"/>
        </w:rPr>
        <w:t>псевдограф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>, некоторым ребрам кот</w:t>
      </w:r>
      <w:r>
        <w:rPr>
          <w:rFonts w:ascii="TimesNewRoman" w:hAnsi="TimesNewRoman" w:cs="TimesNewRoman"/>
          <w:sz w:val="28"/>
          <w:szCs w:val="28"/>
        </w:rPr>
        <w:t>орого приписаны буквы из алфави</w:t>
      </w:r>
      <w:r w:rsidRPr="006D49D4">
        <w:rPr>
          <w:rFonts w:ascii="TimesNewRoman" w:hAnsi="TimesNewRoman" w:cs="TimesNewRoman"/>
          <w:sz w:val="28"/>
          <w:szCs w:val="28"/>
        </w:rPr>
        <w:t xml:space="preserve">та A. Ребра без букв назовем пустыми. Выделим некоторое множество вершин, называемых начальными и </w:t>
      </w:r>
      <w:r>
        <w:rPr>
          <w:rFonts w:ascii="TimesNewRoman" w:hAnsi="TimesNewRoman" w:cs="TimesNewRoman"/>
          <w:sz w:val="28"/>
          <w:szCs w:val="28"/>
        </w:rPr>
        <w:t>множество вершин, называемых за</w:t>
      </w:r>
      <w:r w:rsidRPr="006D49D4">
        <w:rPr>
          <w:rFonts w:ascii="TimesNewRoman" w:hAnsi="TimesNewRoman" w:cs="TimesNewRoman"/>
          <w:sz w:val="28"/>
          <w:szCs w:val="28"/>
        </w:rPr>
        <w:t xml:space="preserve">ключительными. Такая конструкция называется </w:t>
      </w:r>
      <w:r w:rsidRPr="006D49D4">
        <w:rPr>
          <w:rFonts w:ascii="TimesNewRoman" w:hAnsi="TimesNewRoman" w:cs="TimesNewRoman"/>
          <w:i/>
          <w:sz w:val="28"/>
          <w:szCs w:val="28"/>
        </w:rPr>
        <w:t>источником.</w:t>
      </w:r>
    </w:p>
    <w:p w14:paraId="1A842C72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Начальные вершины обозначаются </w:t>
      </w:r>
      <w:r w:rsidRPr="006D49D4">
        <w:rPr>
          <w:rFonts w:ascii="Cambria Math" w:hAnsi="Cambria Math" w:cs="Cambria Math"/>
          <w:sz w:val="36"/>
          <w:szCs w:val="36"/>
          <w:vertAlign w:val="superscript"/>
        </w:rPr>
        <w:t>∗</w:t>
      </w:r>
      <w:r w:rsidRPr="006D49D4">
        <w:rPr>
          <w:rFonts w:ascii="TimesNewRoman" w:hAnsi="TimesNewRoman" w:cs="TimesNewRoman"/>
          <w:sz w:val="28"/>
          <w:szCs w:val="28"/>
        </w:rPr>
        <w:t xml:space="preserve">, а заключительные -  </w:t>
      </w:r>
      <w:r w:rsidRPr="006D49D4">
        <w:rPr>
          <w:rFonts w:ascii="Times New Roman" w:hAnsi="Times New Roman" w:cs="Times New Roman"/>
          <w:sz w:val="72"/>
          <w:szCs w:val="72"/>
        </w:rPr>
        <w:t>•</w:t>
      </w:r>
      <w:r w:rsidRPr="006D49D4">
        <w:rPr>
          <w:rFonts w:ascii="TimesNewRoman" w:hAnsi="TimesNewRoman" w:cs="TimesNewRoman"/>
          <w:sz w:val="28"/>
          <w:szCs w:val="28"/>
        </w:rPr>
        <w:t>.</w:t>
      </w:r>
    </w:p>
    <w:p w14:paraId="5BA9D0FD" w14:textId="77777777" w:rsid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Рассмотрим путь e</w:t>
      </w:r>
      <w:r w:rsidRPr="006D49D4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6D49D4">
        <w:rPr>
          <w:rFonts w:ascii="TimesNewRoman" w:hAnsi="TimesNewRoman" w:cs="TimesNewRoman"/>
          <w:sz w:val="28"/>
          <w:szCs w:val="28"/>
        </w:rPr>
        <w:t xml:space="preserve">, ..., </w:t>
      </w:r>
      <w:proofErr w:type="spellStart"/>
      <w:r w:rsidRPr="006D49D4">
        <w:rPr>
          <w:rFonts w:ascii="TimesNewRoman" w:hAnsi="TimesNewRoman" w:cs="TimesNewRoman"/>
          <w:sz w:val="28"/>
          <w:szCs w:val="28"/>
        </w:rPr>
        <w:t>e</w:t>
      </w:r>
      <w:r w:rsidRPr="006D49D4">
        <w:rPr>
          <w:rFonts w:ascii="TimesNewRoman" w:hAnsi="TimesNewRoman" w:cs="TimesNewRoman"/>
          <w:sz w:val="28"/>
          <w:szCs w:val="28"/>
          <w:vertAlign w:val="subscript"/>
        </w:rPr>
        <w:t>k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 xml:space="preserve"> в источнике. Выпишем последовательно буквы, приписанные ребрам e</w:t>
      </w:r>
      <w:r w:rsidRPr="006D49D4">
        <w:rPr>
          <w:rFonts w:ascii="TimesNewRoman" w:hAnsi="TimesNewRoman" w:cs="TimesNewRoman"/>
          <w:sz w:val="28"/>
          <w:szCs w:val="28"/>
          <w:vertAlign w:val="subscript"/>
        </w:rPr>
        <w:t>1</w:t>
      </w:r>
      <w:r w:rsidRPr="006D49D4">
        <w:rPr>
          <w:rFonts w:ascii="TimesNewRoman" w:hAnsi="TimesNewRoman" w:cs="TimesNewRoman"/>
          <w:sz w:val="28"/>
          <w:szCs w:val="28"/>
        </w:rPr>
        <w:t xml:space="preserve">, ..., </w:t>
      </w:r>
      <w:proofErr w:type="spellStart"/>
      <w:r w:rsidRPr="006D49D4">
        <w:rPr>
          <w:rFonts w:ascii="TimesNewRoman" w:hAnsi="TimesNewRoman" w:cs="TimesNewRoman"/>
          <w:sz w:val="28"/>
          <w:szCs w:val="28"/>
        </w:rPr>
        <w:t>e</w:t>
      </w:r>
      <w:r w:rsidRPr="006D49D4">
        <w:rPr>
          <w:rFonts w:ascii="TimesNewRoman" w:hAnsi="TimesNewRoman" w:cs="TimesNewRoman"/>
          <w:sz w:val="28"/>
          <w:szCs w:val="28"/>
          <w:vertAlign w:val="subscript"/>
        </w:rPr>
        <w:t>k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>.</w:t>
      </w:r>
      <w:r>
        <w:rPr>
          <w:rFonts w:ascii="TimesNewRoman" w:hAnsi="TimesNewRoman" w:cs="TimesNewRoman"/>
          <w:sz w:val="28"/>
          <w:szCs w:val="28"/>
        </w:rPr>
        <w:t xml:space="preserve"> Получившееся слово назовем сло</w:t>
      </w:r>
      <w:r w:rsidRPr="006D49D4">
        <w:rPr>
          <w:rFonts w:ascii="TimesNewRoman" w:hAnsi="TimesNewRoman" w:cs="TimesNewRoman"/>
          <w:sz w:val="28"/>
          <w:szCs w:val="28"/>
        </w:rPr>
        <w:t>вом, порожденным данным путем. Если все ребра пути пустые, то такой путь порождает пустое слово.</w:t>
      </w:r>
    </w:p>
    <w:p w14:paraId="1CC36B9E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10044546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Каждому источнику ставится в соответствие язык L </w:t>
      </w:r>
      <w:r w:rsidRPr="006D49D4">
        <w:rPr>
          <w:rFonts w:ascii="Cambria Math" w:hAnsi="Cambria Math" w:cs="Cambria Math"/>
          <w:sz w:val="28"/>
          <w:szCs w:val="28"/>
        </w:rPr>
        <w:t>⊂</w:t>
      </w:r>
      <w:r w:rsidRPr="006D49D4">
        <w:rPr>
          <w:rFonts w:ascii="TimesNewRoman" w:hAnsi="TimesNewRoman" w:cs="TimesNewRoman"/>
          <w:sz w:val="28"/>
          <w:szCs w:val="28"/>
        </w:rPr>
        <w:t xml:space="preserve"> A</w:t>
      </w:r>
      <w:r w:rsidRPr="006D49D4">
        <w:rPr>
          <w:rFonts w:ascii="Cambria Math" w:hAnsi="Cambria Math" w:cs="Cambria Math"/>
          <w:sz w:val="28"/>
          <w:szCs w:val="28"/>
        </w:rPr>
        <w:t>∗</w:t>
      </w:r>
      <w:r w:rsidRPr="006D49D4">
        <w:rPr>
          <w:rFonts w:ascii="TimesNewRoman" w:hAnsi="TimesNewRoman" w:cs="TimesNewRoman"/>
          <w:sz w:val="28"/>
          <w:szCs w:val="28"/>
        </w:rPr>
        <w:t xml:space="preserve"> следующим образом. Для каждого пути из некоторой начальной вершины в некоторую заключительную выписывается порожденное им слово. Все такие слова, и только они составляют язык L. Говорят, что источник </w:t>
      </w:r>
      <w:r w:rsidRPr="006D49D4">
        <w:rPr>
          <w:rFonts w:ascii="TimesNewRoman" w:hAnsi="TimesNewRoman" w:cs="TimesNewRoman"/>
          <w:i/>
          <w:sz w:val="28"/>
          <w:szCs w:val="28"/>
        </w:rPr>
        <w:t>порождает</w:t>
      </w:r>
      <w:r w:rsidRPr="006D49D4">
        <w:rPr>
          <w:rFonts w:ascii="TimesNewRoman" w:hAnsi="TimesNewRoman" w:cs="TimesNewRoman"/>
          <w:sz w:val="28"/>
          <w:szCs w:val="28"/>
        </w:rPr>
        <w:t xml:space="preserve"> язык L.</w:t>
      </w:r>
    </w:p>
    <w:p w14:paraId="0EE23CBD" w14:textId="77777777" w:rsid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1840DBE1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Пример.</w:t>
      </w:r>
    </w:p>
    <w:p w14:paraId="0B400994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39092E9" wp14:editId="0C60F812">
            <wp:extent cx="2019300" cy="869235"/>
            <wp:effectExtent l="0" t="0" r="0" b="762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070410" cy="89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BC2724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  <w:lang w:val="en-US"/>
        </w:rPr>
        <w:t>L</w:t>
      </w:r>
      <w:r w:rsidRPr="006D49D4">
        <w:rPr>
          <w:rFonts w:ascii="TimesNewRoman" w:hAnsi="TimesNewRoman" w:cs="TimesNewRoman"/>
          <w:sz w:val="28"/>
          <w:szCs w:val="28"/>
        </w:rPr>
        <w:t xml:space="preserve"> = </w:t>
      </w:r>
      <w:r w:rsidRPr="006D49D4">
        <w:rPr>
          <w:rFonts w:ascii="TimesNewRoman" w:hAnsi="TimesNewRoman" w:cs="TimesNewRoman"/>
          <w:sz w:val="28"/>
          <w:szCs w:val="28"/>
          <w:lang w:val="en-US"/>
        </w:rPr>
        <w:t>a</w:t>
      </w:r>
      <w:r w:rsidRPr="00B15A25">
        <w:rPr>
          <w:rFonts w:ascii="TimesNewRoman" w:hAnsi="TimesNewRoman" w:cs="TimesNewRoman"/>
          <w:sz w:val="28"/>
          <w:szCs w:val="28"/>
          <w:vertAlign w:val="superscript"/>
        </w:rPr>
        <w:t>2</w:t>
      </w:r>
      <w:r w:rsidRPr="006D49D4">
        <w:rPr>
          <w:rFonts w:ascii="TimesNewRoman" w:hAnsi="TimesNewRoman" w:cs="TimesNewRoman"/>
          <w:sz w:val="28"/>
          <w:szCs w:val="28"/>
          <w:lang w:val="en-US"/>
        </w:rPr>
        <w:t>b</w:t>
      </w:r>
      <w:r w:rsidRPr="00B15A25">
        <w:rPr>
          <w:rFonts w:ascii="Cambria Math" w:hAnsi="Cambria Math" w:cs="Cambria Math"/>
          <w:sz w:val="28"/>
          <w:szCs w:val="28"/>
          <w:vertAlign w:val="superscript"/>
        </w:rPr>
        <w:t>∗</w:t>
      </w:r>
      <w:r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Cambria Math" w:hAnsi="Cambria Math" w:cs="Cambria Math"/>
          <w:sz w:val="28"/>
          <w:szCs w:val="28"/>
        </w:rPr>
        <w:t>∨</w:t>
      </w:r>
      <w:r w:rsidRPr="006D49D4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Pr="006D49D4">
        <w:rPr>
          <w:rFonts w:ascii="TimesNewRoman" w:hAnsi="TimesNewRoman" w:cs="TimesNewRoman"/>
          <w:sz w:val="28"/>
          <w:szCs w:val="28"/>
          <w:lang w:val="en-US"/>
        </w:rPr>
        <w:t>abb</w:t>
      </w:r>
      <w:proofErr w:type="spellEnd"/>
      <w:r w:rsidRPr="00B15A25">
        <w:rPr>
          <w:rFonts w:ascii="Cambria Math" w:hAnsi="Cambria Math" w:cs="Cambria Math"/>
          <w:sz w:val="28"/>
          <w:szCs w:val="28"/>
          <w:vertAlign w:val="superscript"/>
        </w:rPr>
        <w:t>∗</w:t>
      </w:r>
      <w:r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Cambria Math" w:hAnsi="Cambria Math" w:cs="Cambria Math"/>
          <w:sz w:val="28"/>
          <w:szCs w:val="28"/>
        </w:rPr>
        <w:t>∨</w:t>
      </w:r>
      <w:r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  <w:lang w:val="en-US"/>
        </w:rPr>
        <w:t>b</w:t>
      </w:r>
      <w:r w:rsidRPr="00B15A25">
        <w:rPr>
          <w:rFonts w:ascii="Cambria Math" w:hAnsi="Cambria Math" w:cs="Cambria Math"/>
          <w:sz w:val="28"/>
          <w:szCs w:val="28"/>
          <w:vertAlign w:val="superscript"/>
        </w:rPr>
        <w:t>∗</w:t>
      </w:r>
    </w:p>
    <w:p w14:paraId="773668A4" w14:textId="77777777" w:rsid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Чтобы проверить, что данный источник порождает именно этот язык,</w:t>
      </w:r>
      <w:r w:rsidR="00B15A25" w:rsidRPr="00B15A25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нужно рассмотреть все пути, ведущ</w:t>
      </w:r>
      <w:r w:rsidR="00B15A25">
        <w:rPr>
          <w:rFonts w:ascii="TimesNewRoman" w:hAnsi="TimesNewRoman" w:cs="TimesNewRoman"/>
          <w:sz w:val="28"/>
          <w:szCs w:val="28"/>
        </w:rPr>
        <w:t>ие из начальной вершины в заклю</w:t>
      </w:r>
      <w:r w:rsidRPr="006D49D4">
        <w:rPr>
          <w:rFonts w:ascii="TimesNewRoman" w:hAnsi="TimesNewRoman" w:cs="TimesNewRoman"/>
          <w:sz w:val="28"/>
          <w:szCs w:val="28"/>
        </w:rPr>
        <w:t>чительную.</w:t>
      </w:r>
    </w:p>
    <w:p w14:paraId="7D59503D" w14:textId="77777777" w:rsidR="00B15A25" w:rsidRPr="006D49D4" w:rsidRDefault="00B15A25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66682D51" w14:textId="77777777" w:rsidR="006D49D4" w:rsidRPr="00B15A25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b/>
          <w:i/>
          <w:sz w:val="28"/>
          <w:szCs w:val="28"/>
        </w:rPr>
      </w:pPr>
      <w:r w:rsidRPr="00B15A25">
        <w:rPr>
          <w:rFonts w:ascii="TimesNewRoman" w:hAnsi="TimesNewRoman" w:cs="TimesNewRoman"/>
          <w:b/>
          <w:i/>
          <w:sz w:val="28"/>
          <w:szCs w:val="28"/>
        </w:rPr>
        <w:t>Первая теорема Клини.</w:t>
      </w:r>
    </w:p>
    <w:p w14:paraId="459F71B0" w14:textId="77777777" w:rsidR="006D49D4" w:rsidRPr="00B15A25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i/>
          <w:sz w:val="28"/>
          <w:szCs w:val="28"/>
        </w:rPr>
      </w:pPr>
      <w:r w:rsidRPr="00B15A25">
        <w:rPr>
          <w:rFonts w:ascii="TimesNewRoman" w:hAnsi="TimesNewRoman" w:cs="TimesNewRoman"/>
          <w:i/>
          <w:sz w:val="28"/>
          <w:szCs w:val="28"/>
        </w:rPr>
        <w:t>Каждый язык, порождаемый источником, является регулярным.</w:t>
      </w:r>
    </w:p>
    <w:p w14:paraId="10D9510B" w14:textId="77777777" w:rsidR="00B15A25" w:rsidRPr="00B15A25" w:rsidRDefault="00B15A25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i/>
          <w:sz w:val="28"/>
          <w:szCs w:val="28"/>
        </w:rPr>
      </w:pPr>
    </w:p>
    <w:p w14:paraId="7C06E03E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Для доказательства будет полезна лемма об источниках.</w:t>
      </w:r>
    </w:p>
    <w:p w14:paraId="2ED5B524" w14:textId="77777777" w:rsidR="006D49D4" w:rsidRPr="006D49D4" w:rsidRDefault="006D49D4" w:rsidP="0029614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Пусть вершины источника пронумерованы. И пусть </w:t>
      </w:r>
      <w:r w:rsidR="00BC3462">
        <w:rPr>
          <w:rFonts w:ascii="TimesNewRoman" w:hAnsi="TimesNewRoman" w:cs="TimesNewRoman"/>
          <w:sz w:val="28"/>
          <w:szCs w:val="28"/>
        </w:rPr>
        <w:t>R</w:t>
      </w:r>
      <w:r w:rsidR="00BC3462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BC3462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 xml:space="preserve"> обозначает</w:t>
      </w:r>
    </w:p>
    <w:p w14:paraId="57930144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множество всех слов, порожденных путями в данном источнике из вер-</w:t>
      </w:r>
    </w:p>
    <w:p w14:paraId="3DA469B7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шины с номером i в вершину с номером j, не проходящими вершину с</w:t>
      </w:r>
    </w:p>
    <w:p w14:paraId="67786D6A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номером больше k. Следующая лемма иллюстрирует "понижение степе-</w:t>
      </w:r>
    </w:p>
    <w:p w14:paraId="120A76D8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ни" </w:t>
      </w:r>
      <w:r w:rsidR="00BC3462">
        <w:rPr>
          <w:rFonts w:ascii="TimesNewRoman" w:hAnsi="TimesNewRoman" w:cs="TimesNewRoman"/>
          <w:sz w:val="28"/>
          <w:szCs w:val="28"/>
        </w:rPr>
        <w:t>R</w:t>
      </w:r>
      <w:r w:rsidR="00BC3462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BC3462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 xml:space="preserve"> и позволяет таким образом перейти к простейшим языкам Ri0j.</w:t>
      </w:r>
    </w:p>
    <w:p w14:paraId="367DEF32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Лемма.</w:t>
      </w:r>
    </w:p>
    <w:p w14:paraId="184E29E2" w14:textId="77777777" w:rsid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Выполнены следующие равенства.</w:t>
      </w:r>
    </w:p>
    <w:p w14:paraId="09A978FB" w14:textId="77777777" w:rsidR="00B553BF" w:rsidRPr="006D49D4" w:rsidRDefault="00B553BF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F1994F0" wp14:editId="1373C98E">
            <wp:extent cx="2846705" cy="1535502"/>
            <wp:effectExtent l="0" t="0" r="0" b="762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883225" cy="1555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2D94D" w14:textId="77777777" w:rsidR="00956D5B" w:rsidRPr="006D49D4" w:rsidRDefault="00956D5B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2DA72794" w14:textId="77777777" w:rsid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Доказательство леммы.</w:t>
      </w:r>
    </w:p>
    <w:p w14:paraId="00A632FC" w14:textId="77777777" w:rsidR="006F6A58" w:rsidRPr="006D49D4" w:rsidRDefault="006F6A58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02FE9556" w14:textId="77777777" w:rsidR="00044567" w:rsidRDefault="006D49D4" w:rsidP="0029614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Докажем первое равенство. Для этого рассмотрим множество путей,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ведущих из вершины i в вершину j и не проходящих вершину с номером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большим, чем k ( но саму вершину k проходить можно). </w:t>
      </w:r>
    </w:p>
    <w:p w14:paraId="7BB3C906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Таким образом,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все пути, слова на которых составляют </w:t>
      </w:r>
      <w:r w:rsidR="006F6A58">
        <w:rPr>
          <w:rFonts w:ascii="TimesNewRoman" w:hAnsi="TimesNewRoman" w:cs="TimesNewRoman"/>
          <w:sz w:val="28"/>
          <w:szCs w:val="28"/>
        </w:rPr>
        <w:t>R</w:t>
      </w:r>
      <w:r w:rsidR="006F6A58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6F6A58" w:rsidRPr="006F6A58">
        <w:rPr>
          <w:rFonts w:ascii="TimesNewRoman" w:hAnsi="TimesNewRoman" w:cs="TimesNewRoman"/>
          <w:sz w:val="28"/>
          <w:szCs w:val="28"/>
          <w:vertAlign w:val="subscript"/>
        </w:rPr>
        <w:t>i</w:t>
      </w:r>
      <w:r w:rsidR="00044567" w:rsidRPr="006F6A58">
        <w:rPr>
          <w:rFonts w:ascii="TimesNewRoman" w:hAnsi="TimesNewRoman" w:cs="TimesNewRoman"/>
          <w:sz w:val="28"/>
          <w:szCs w:val="28"/>
          <w:vertAlign w:val="subscript"/>
        </w:rPr>
        <w:t>j</w:t>
      </w:r>
      <w:proofErr w:type="spellEnd"/>
      <w:r w:rsidR="00044567">
        <w:rPr>
          <w:rFonts w:ascii="TimesNewRoman" w:hAnsi="TimesNewRoman" w:cs="TimesNewRoman"/>
          <w:sz w:val="28"/>
          <w:szCs w:val="28"/>
        </w:rPr>
        <w:t>, могут либо вовсе не прохо</w:t>
      </w:r>
      <w:r w:rsidRPr="006D49D4">
        <w:rPr>
          <w:rFonts w:ascii="TimesNewRoman" w:hAnsi="TimesNewRoman" w:cs="TimesNewRoman"/>
          <w:sz w:val="28"/>
          <w:szCs w:val="28"/>
        </w:rPr>
        <w:t>дить вершину k, либо проходить ее некоторое количество раз. В первом</w:t>
      </w:r>
      <w:r w:rsidR="006F6A58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случае слова на всех таких путях по определению составляют язык </w:t>
      </w:r>
      <w:r w:rsidR="006F6A58">
        <w:rPr>
          <w:rFonts w:ascii="TimesNewRoman" w:hAnsi="TimesNewRoman" w:cs="TimesNewRoman"/>
          <w:sz w:val="28"/>
          <w:szCs w:val="28"/>
        </w:rPr>
        <w:t>R</w:t>
      </w:r>
      <w:r w:rsidR="006F6A58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r w:rsidR="006F6A58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r w:rsidRPr="006D49D4">
        <w:rPr>
          <w:rFonts w:ascii="TimesNewRoman" w:hAnsi="TimesNewRoman" w:cs="TimesNewRoman"/>
          <w:sz w:val="28"/>
          <w:szCs w:val="28"/>
        </w:rPr>
        <w:t>−1.</w:t>
      </w:r>
    </w:p>
    <w:p w14:paraId="3B33ED24" w14:textId="77777777" w:rsidR="006D49D4" w:rsidRDefault="006D49D4" w:rsidP="0029614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Во втором случае каждый такой путь можно поделить на части: путь до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вершины k, несколько путей, выходящих из k и возвращающихся в нее,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и путь из k в j, причем во всех этих путях вершина k может встречаться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только в начале и в конце. Таким образом, множество слов, порожденное</w:t>
      </w:r>
      <w:r w:rsidR="00044567" w:rsidRPr="00044567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этими путями, можно описать выражением R</w:t>
      </w:r>
      <w:r w:rsidRPr="004F4295">
        <w:rPr>
          <w:rFonts w:ascii="TimesNewRoman" w:hAnsi="TimesNewRoman" w:cs="TimesNewRoman"/>
          <w:sz w:val="28"/>
          <w:szCs w:val="28"/>
          <w:vertAlign w:val="subscript"/>
        </w:rPr>
        <w:t>ik</w:t>
      </w:r>
      <w:r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Pr="006D49D4">
        <w:rPr>
          <w:rFonts w:ascii="TimesNewRoman" w:hAnsi="TimesNewRoman" w:cs="TimesNewRoman"/>
          <w:sz w:val="28"/>
          <w:szCs w:val="28"/>
        </w:rPr>
        <w:t>−1(R</w:t>
      </w:r>
      <w:r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r w:rsidRPr="006D49D4">
        <w:rPr>
          <w:rFonts w:ascii="TimesNewRoman" w:hAnsi="TimesNewRoman" w:cs="TimesNewRoman"/>
          <w:sz w:val="28"/>
          <w:szCs w:val="28"/>
        </w:rPr>
        <w:t>−1)</w:t>
      </w:r>
      <w:r w:rsidRPr="006D49D4">
        <w:rPr>
          <w:rFonts w:ascii="Cambria Math" w:hAnsi="Cambria Math" w:cs="Cambria Math"/>
          <w:sz w:val="28"/>
          <w:szCs w:val="28"/>
        </w:rPr>
        <w:t>∗</w:t>
      </w:r>
      <w:r w:rsidRPr="006D49D4">
        <w:rPr>
          <w:rFonts w:ascii="TimesNewRoman" w:hAnsi="TimesNewRoman" w:cs="TimesNewRoman"/>
          <w:sz w:val="28"/>
          <w:szCs w:val="28"/>
        </w:rPr>
        <w:t>R</w:t>
      </w:r>
      <w:r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r w:rsidRPr="006D49D4">
        <w:rPr>
          <w:rFonts w:ascii="TimesNewRoman" w:hAnsi="TimesNewRoman" w:cs="TimesNewRoman"/>
          <w:sz w:val="28"/>
          <w:szCs w:val="28"/>
        </w:rPr>
        <w:t>−1. Поэтому</w:t>
      </w:r>
      <w:r w:rsidR="00044567" w:rsidRPr="00D94571">
        <w:rPr>
          <w:rFonts w:ascii="TimesNewRoman" w:hAnsi="TimesNewRoman" w:cs="TimesNewRoman"/>
          <w:sz w:val="28"/>
          <w:szCs w:val="28"/>
        </w:rPr>
        <w:t xml:space="preserve"> </w:t>
      </w:r>
      <w:r w:rsidR="006F6A58">
        <w:rPr>
          <w:rFonts w:ascii="TimesNewRoman" w:hAnsi="TimesNewRoman" w:cs="TimesNewRoman"/>
          <w:sz w:val="28"/>
          <w:szCs w:val="28"/>
        </w:rPr>
        <w:t>R</w:t>
      </w:r>
      <w:r w:rsidR="006F6A58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6F6A58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Pr="006D49D4">
        <w:rPr>
          <w:rFonts w:ascii="TimesNewRoman" w:hAnsi="TimesNewRoman" w:cs="TimesNewRoman"/>
          <w:sz w:val="28"/>
          <w:szCs w:val="28"/>
        </w:rPr>
        <w:t xml:space="preserve"> = </w:t>
      </w:r>
      <w:r w:rsidR="006F6A58">
        <w:rPr>
          <w:rFonts w:ascii="TimesNewRoman" w:hAnsi="TimesNewRoman" w:cs="TimesNewRoman"/>
          <w:sz w:val="28"/>
          <w:szCs w:val="28"/>
        </w:rPr>
        <w:t>R</w:t>
      </w:r>
      <w:r w:rsidR="006F6A58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6F6A58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="006F6A58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−1 </w:t>
      </w:r>
      <w:r w:rsidRPr="006D49D4">
        <w:rPr>
          <w:rFonts w:ascii="Cambria Math" w:hAnsi="Cambria Math" w:cs="Cambria Math"/>
          <w:sz w:val="28"/>
          <w:szCs w:val="28"/>
        </w:rPr>
        <w:t>∨</w:t>
      </w:r>
      <w:r w:rsidRPr="006D49D4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ik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(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)</w:t>
      </w:r>
      <w:r w:rsidRPr="006D49D4">
        <w:rPr>
          <w:rFonts w:ascii="Cambria Math" w:hAnsi="Cambria Math" w:cs="Cambria Math"/>
          <w:sz w:val="28"/>
          <w:szCs w:val="28"/>
        </w:rPr>
        <w:t>∗</w:t>
      </w:r>
      <w:r w:rsidR="004F4295" w:rsidRPr="004F4295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. Первое равенство доказано.</w:t>
      </w:r>
    </w:p>
    <w:p w14:paraId="521D5645" w14:textId="77777777" w:rsidR="00044567" w:rsidRPr="006D49D4" w:rsidRDefault="00044567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4A8366E3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Пункты 2) − 4) следуют из 1). Выведем пункт 2).</w:t>
      </w:r>
    </w:p>
    <w:p w14:paraId="2E0EF9CB" w14:textId="77777777" w:rsidR="00044567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Пусть i = k. Тогда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=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−1 </w:t>
      </w:r>
      <w:r w:rsidRPr="006D49D4">
        <w:rPr>
          <w:rFonts w:ascii="Cambria Math" w:hAnsi="Cambria Math" w:cs="Cambria Math"/>
          <w:sz w:val="28"/>
          <w:szCs w:val="28"/>
        </w:rPr>
        <w:t>∨</w:t>
      </w:r>
      <w:r w:rsidRPr="006D49D4">
        <w:rPr>
          <w:rFonts w:ascii="TimesNewRoman" w:hAnsi="TimesNewRoman" w:cs="TimesNewRoman"/>
          <w:sz w:val="28"/>
          <w:szCs w:val="28"/>
        </w:rPr>
        <w:t xml:space="preserve"> R</w:t>
      </w:r>
      <w:r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Pr="006F6A58">
        <w:rPr>
          <w:rFonts w:ascii="TimesNewRoman" w:hAnsi="TimesNewRoman" w:cs="TimesNewRoman"/>
          <w:sz w:val="28"/>
          <w:szCs w:val="28"/>
          <w:vertAlign w:val="subscript"/>
        </w:rPr>
        <w:t>kk</w:t>
      </w:r>
      <w:r w:rsidRPr="006D49D4">
        <w:rPr>
          <w:rFonts w:ascii="TimesNewRoman" w:hAnsi="TimesNewRoman" w:cs="TimesNewRoman"/>
          <w:sz w:val="28"/>
          <w:szCs w:val="28"/>
        </w:rPr>
        <w:t>−1(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)</w:t>
      </w:r>
      <w:r w:rsidRPr="006D49D4">
        <w:rPr>
          <w:rFonts w:ascii="Cambria Math" w:hAnsi="Cambria Math" w:cs="Cambria Math"/>
          <w:sz w:val="28"/>
          <w:szCs w:val="28"/>
        </w:rPr>
        <w:t>∗</w:t>
      </w:r>
      <w:r w:rsidR="004F4295" w:rsidRPr="004F4295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 xml:space="preserve">−1 = (Λ </w:t>
      </w:r>
      <w:r w:rsidRPr="006D49D4">
        <w:rPr>
          <w:rFonts w:ascii="Cambria Math" w:hAnsi="Cambria Math" w:cs="Cambria Math"/>
          <w:sz w:val="28"/>
          <w:szCs w:val="28"/>
        </w:rPr>
        <w:t>∨</w:t>
      </w:r>
      <w:r w:rsidR="004F4295" w:rsidRPr="004F4295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(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)</w:t>
      </w:r>
      <w:r w:rsidR="004F4295" w:rsidRPr="004F4295">
        <w:rPr>
          <w:rFonts w:ascii="TimesNewRoman" w:hAnsi="TimesNewRoman" w:cs="TimesNewRoman"/>
          <w:sz w:val="28"/>
          <w:szCs w:val="28"/>
        </w:rPr>
        <w:t>)</w:t>
      </w:r>
      <w:r w:rsidRPr="006D49D4">
        <w:rPr>
          <w:rFonts w:ascii="Cambria Math" w:hAnsi="Cambria Math" w:cs="Cambria Math"/>
          <w:sz w:val="28"/>
          <w:szCs w:val="28"/>
        </w:rPr>
        <w:t>∗</w:t>
      </w:r>
      <w:r w:rsidR="004F4295" w:rsidRPr="004F4295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 = (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4F4295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k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)</w:t>
      </w:r>
      <w:r w:rsidRPr="006D49D4">
        <w:rPr>
          <w:rFonts w:ascii="Cambria Math" w:hAnsi="Cambria Math" w:cs="Cambria Math"/>
          <w:sz w:val="28"/>
          <w:szCs w:val="28"/>
        </w:rPr>
        <w:t>∗</w:t>
      </w:r>
      <w:r w:rsidRPr="006D49D4">
        <w:rPr>
          <w:rFonts w:ascii="TimesNewRoman" w:hAnsi="TimesNewRoman" w:cs="TimesNewRoman"/>
          <w:sz w:val="28"/>
          <w:szCs w:val="28"/>
        </w:rPr>
        <w:t>)</w:t>
      </w:r>
      <w:r w:rsidR="004F4295" w:rsidRPr="004F4295">
        <w:rPr>
          <w:rFonts w:ascii="TimesNewRoman" w:hAnsi="TimesNewRoman" w:cs="TimesNewRoman"/>
          <w:sz w:val="28"/>
          <w:szCs w:val="28"/>
        </w:rPr>
        <w:t xml:space="preserve"> </w:t>
      </w:r>
      <w:proofErr w:type="spellStart"/>
      <w:r w:rsidR="004F4295" w:rsidRPr="006D49D4">
        <w:rPr>
          <w:rFonts w:ascii="TimesNewRoman" w:hAnsi="TimesNewRoman" w:cs="TimesNewRoman"/>
          <w:sz w:val="28"/>
          <w:szCs w:val="28"/>
        </w:rPr>
        <w:t>R</w:t>
      </w:r>
      <w:r w:rsidR="004F4295" w:rsidRPr="006F6A58">
        <w:rPr>
          <w:rFonts w:ascii="TimesNewRoman" w:hAnsi="TimesNewRoman" w:cs="TimesNewRoman"/>
          <w:sz w:val="28"/>
          <w:szCs w:val="28"/>
          <w:vertAlign w:val="superscript"/>
        </w:rPr>
        <w:t>k</w:t>
      </w:r>
      <w:r w:rsidR="004F4295" w:rsidRPr="004F4295">
        <w:rPr>
          <w:rFonts w:ascii="TimesNewRoman" w:hAnsi="TimesNewRoman" w:cs="TimesNewRoman"/>
          <w:sz w:val="28"/>
          <w:szCs w:val="28"/>
          <w:vertAlign w:val="subscript"/>
        </w:rPr>
        <w:t>kj</w:t>
      </w:r>
      <w:proofErr w:type="spellEnd"/>
      <w:r w:rsidR="004F4295" w:rsidRPr="006D49D4">
        <w:rPr>
          <w:rFonts w:ascii="TimesNewRoman" w:hAnsi="TimesNewRoman" w:cs="TimesNewRoman"/>
          <w:sz w:val="28"/>
          <w:szCs w:val="28"/>
        </w:rPr>
        <w:t xml:space="preserve"> </w:t>
      </w:r>
      <w:r w:rsidRPr="006D49D4">
        <w:rPr>
          <w:rFonts w:ascii="TimesNewRoman" w:hAnsi="TimesNewRoman" w:cs="TimesNewRoman"/>
          <w:sz w:val="28"/>
          <w:szCs w:val="28"/>
        </w:rPr>
        <w:t>−1.</w:t>
      </w:r>
    </w:p>
    <w:p w14:paraId="0F91A6BB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 О</w:t>
      </w:r>
      <w:r w:rsidR="00044567">
        <w:rPr>
          <w:rFonts w:ascii="TimesNewRoman" w:hAnsi="TimesNewRoman" w:cs="TimesNewRoman"/>
          <w:sz w:val="28"/>
          <w:szCs w:val="28"/>
        </w:rPr>
        <w:t>стальные пункты выводятся анало</w:t>
      </w:r>
      <w:r w:rsidRPr="006D49D4">
        <w:rPr>
          <w:rFonts w:ascii="TimesNewRoman" w:hAnsi="TimesNewRoman" w:cs="TimesNewRoman"/>
          <w:sz w:val="28"/>
          <w:szCs w:val="28"/>
        </w:rPr>
        <w:t>гично.</w:t>
      </w:r>
    </w:p>
    <w:p w14:paraId="61B6206F" w14:textId="77777777" w:rsidR="00044567" w:rsidRDefault="00044567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</w:p>
    <w:p w14:paraId="23072DA0" w14:textId="77777777" w:rsidR="006D49D4" w:rsidRPr="004F4295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b/>
          <w:sz w:val="28"/>
          <w:szCs w:val="28"/>
        </w:rPr>
      </w:pPr>
      <w:r w:rsidRPr="004F4295">
        <w:rPr>
          <w:rFonts w:ascii="TimesNewRoman" w:hAnsi="TimesNewRoman" w:cs="TimesNewRoman"/>
          <w:b/>
          <w:sz w:val="28"/>
          <w:szCs w:val="28"/>
        </w:rPr>
        <w:t>Доказательство теоремы.</w:t>
      </w:r>
    </w:p>
    <w:p w14:paraId="656E0ACB" w14:textId="77777777" w:rsidR="006D49D4" w:rsidRPr="006D49D4" w:rsidRDefault="006D49D4" w:rsidP="0029614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Составим регулярное выражение для языка, порожденного произвольным источником.</w:t>
      </w:r>
    </w:p>
    <w:p w14:paraId="49A10C60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Итак, рассмотрим источник И с n вершинами. Некоторым образом</w:t>
      </w:r>
    </w:p>
    <w:p w14:paraId="426497AA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>перенумеруем его вершины. Множество начальных вершин обозначим I,</w:t>
      </w:r>
    </w:p>
    <w:p w14:paraId="281B37F7" w14:textId="77777777" w:rsidR="006D49D4" w:rsidRPr="006D49D4" w:rsidRDefault="006D49D4" w:rsidP="006D49D4">
      <w:pPr>
        <w:autoSpaceDE w:val="0"/>
        <w:autoSpaceDN w:val="0"/>
        <w:adjustRightInd w:val="0"/>
        <w:spacing w:after="0" w:line="240" w:lineRule="auto"/>
        <w:jc w:val="both"/>
        <w:rPr>
          <w:rFonts w:ascii="TimesNewRoman" w:hAnsi="TimesNewRoman" w:cs="TimesNewRoman"/>
          <w:sz w:val="28"/>
          <w:szCs w:val="28"/>
        </w:rPr>
      </w:pPr>
      <w:r w:rsidRPr="006D49D4">
        <w:rPr>
          <w:rFonts w:ascii="TimesNewRoman" w:hAnsi="TimesNewRoman" w:cs="TimesNewRoman"/>
          <w:sz w:val="28"/>
          <w:szCs w:val="28"/>
        </w:rPr>
        <w:t xml:space="preserve">а множество заключительных </w:t>
      </w:r>
      <w:r w:rsidRPr="006D49D4">
        <w:rPr>
          <w:rFonts w:ascii="TimesNewRoman" w:eastAsia="Microsoft Yi Baiti" w:hAnsi="TimesNewRoman" w:cs="TimesNewRoman" w:hint="eastAsia"/>
          <w:sz w:val="28"/>
          <w:szCs w:val="28"/>
        </w:rPr>
        <w:t>ꂈ</w:t>
      </w:r>
      <w:r w:rsidRPr="006D49D4">
        <w:rPr>
          <w:rFonts w:ascii="TimesNewRoman" w:hAnsi="TimesNewRoman" w:cs="TimesNewRoman"/>
          <w:sz w:val="28"/>
          <w:szCs w:val="28"/>
        </w:rPr>
        <w:t xml:space="preserve"> F.</w:t>
      </w:r>
    </w:p>
    <w:p w14:paraId="373EC517" w14:textId="77777777" w:rsidR="006D49D4" w:rsidRPr="00044567" w:rsidRDefault="006D49D4" w:rsidP="00296141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Очевидно, что вырабатываемое им множество слов есть</w:t>
      </w:r>
      <w:r w:rsidR="00296141">
        <w:rPr>
          <w:rFonts w:ascii="Times New Roman" w:hAnsi="Times New Roman" w:cs="Times New Roman"/>
          <w:sz w:val="28"/>
          <w:szCs w:val="28"/>
        </w:rPr>
        <w:t xml:space="preserve"> и</w:t>
      </w:r>
      <w:r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296141" w:rsidRPr="004F429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08048E" wp14:editId="3AA3AFBA">
            <wp:extent cx="1156353" cy="232913"/>
            <wp:effectExtent l="0" t="0" r="5715" b="0"/>
            <wp:docPr id="206" name="Рисунок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3106" cy="238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4567">
        <w:rPr>
          <w:rFonts w:ascii="Times New Roman" w:hAnsi="Times New Roman" w:cs="Times New Roman"/>
          <w:sz w:val="28"/>
          <w:szCs w:val="28"/>
        </w:rPr>
        <w:t>,</w:t>
      </w:r>
      <w:r w:rsidR="00296141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это слова, порожденные путями от начальных вершин к заключительным, которые не проходят вершины с</w:t>
      </w:r>
      <w:r w:rsidR="004F4295">
        <w:rPr>
          <w:rFonts w:ascii="Times New Roman" w:hAnsi="Times New Roman" w:cs="Times New Roman"/>
          <w:sz w:val="28"/>
          <w:szCs w:val="28"/>
        </w:rPr>
        <w:t xml:space="preserve"> номерами, большими, чем количе</w:t>
      </w:r>
      <w:r w:rsidRPr="00044567">
        <w:rPr>
          <w:rFonts w:ascii="Times New Roman" w:hAnsi="Times New Roman" w:cs="Times New Roman"/>
          <w:sz w:val="28"/>
          <w:szCs w:val="28"/>
        </w:rPr>
        <w:t>ст</w:t>
      </w:r>
      <w:r w:rsidR="00BC3462">
        <w:rPr>
          <w:rFonts w:ascii="Times New Roman" w:hAnsi="Times New Roman" w:cs="Times New Roman"/>
          <w:sz w:val="28"/>
          <w:szCs w:val="28"/>
        </w:rPr>
        <w:t xml:space="preserve">во вершин. Далее, для каждого </w:t>
      </w:r>
      <w:proofErr w:type="spellStart"/>
      <w:r w:rsidR="00BC3462" w:rsidRPr="00BC3462">
        <w:rPr>
          <w:rFonts w:ascii="Times New Roman" w:hAnsi="Times New Roman" w:cs="Times New Roman"/>
          <w:sz w:val="28"/>
          <w:szCs w:val="28"/>
        </w:rPr>
        <w:t>R</w:t>
      </w:r>
      <w:r w:rsidRPr="00BC3462">
        <w:rPr>
          <w:rFonts w:ascii="Times New Roman" w:hAnsi="Times New Roman" w:cs="Times New Roman"/>
          <w:sz w:val="28"/>
          <w:szCs w:val="28"/>
          <w:vertAlign w:val="superscript"/>
        </w:rPr>
        <w:t>n</w:t>
      </w:r>
      <w:proofErr w:type="spellEnd"/>
      <w:r w:rsidR="00BC3462" w:rsidRPr="00BC3462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l</w:t>
      </w:r>
      <w:r w:rsidR="00BC3462" w:rsidRPr="00BC3462">
        <w:rPr>
          <w:rFonts w:ascii="Times New Roman" w:hAnsi="Times New Roman" w:cs="Times New Roman"/>
          <w:sz w:val="28"/>
          <w:szCs w:val="28"/>
          <w:vertAlign w:val="subscript"/>
        </w:rPr>
        <w:t>k</w:t>
      </w:r>
      <w:r w:rsidR="00BC3462">
        <w:rPr>
          <w:rFonts w:ascii="Times New Roman" w:hAnsi="Times New Roman" w:cs="Times New Roman"/>
          <w:sz w:val="28"/>
          <w:szCs w:val="28"/>
        </w:rPr>
        <w:t xml:space="preserve"> п</w:t>
      </w:r>
      <w:r w:rsidRPr="00044567">
        <w:rPr>
          <w:rFonts w:ascii="Times New Roman" w:hAnsi="Times New Roman" w:cs="Times New Roman"/>
          <w:sz w:val="28"/>
          <w:szCs w:val="28"/>
        </w:rPr>
        <w:t>рименяем лемму до тех пор, пока</w:t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 xml:space="preserve">в ней не будут участвовать лишь </w:t>
      </w:r>
      <w:r w:rsidR="00BC3462">
        <w:rPr>
          <w:rFonts w:ascii="TimesNewRoman" w:hAnsi="TimesNewRoman" w:cs="TimesNewRoman"/>
          <w:sz w:val="28"/>
          <w:szCs w:val="28"/>
        </w:rPr>
        <w:t>R</w:t>
      </w:r>
      <w:r w:rsidR="00BC3462" w:rsidRPr="00BC3462">
        <w:rPr>
          <w:rFonts w:ascii="TimesNewRoman" w:hAnsi="TimesNewRoman" w:cs="TimesNewRoman"/>
          <w:sz w:val="28"/>
          <w:szCs w:val="28"/>
          <w:vertAlign w:val="superscript"/>
        </w:rPr>
        <w:t>0</w:t>
      </w:r>
      <w:r w:rsidR="00BC3462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r w:rsidRPr="00044567">
        <w:rPr>
          <w:rFonts w:ascii="Times New Roman" w:hAnsi="Times New Roman" w:cs="Times New Roman"/>
          <w:sz w:val="28"/>
          <w:szCs w:val="28"/>
        </w:rPr>
        <w:t>, то есть слова, соответствующие</w:t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множествам путей из вершины i в вершину j, не заходящих ни в какую</w:t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другую вершину. Можно выписать конкретные выражения для каждого</w:t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R</w:t>
      </w:r>
      <w:r w:rsidR="004F4295" w:rsidRPr="004F4295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ij</w:t>
      </w:r>
      <w:r w:rsidRPr="00044567">
        <w:rPr>
          <w:rFonts w:ascii="Times New Roman" w:hAnsi="Times New Roman" w:cs="Times New Roman"/>
          <w:sz w:val="28"/>
          <w:szCs w:val="28"/>
        </w:rPr>
        <w:t xml:space="preserve"> следующим образом.</w:t>
      </w:r>
    </w:p>
    <w:p w14:paraId="7E1BCC55" w14:textId="77777777" w:rsidR="006D49D4" w:rsidRPr="00044567" w:rsidRDefault="004F429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R</w:t>
      </w:r>
      <w:r w:rsidRPr="004F4295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ij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 = </w:t>
      </w:r>
      <w:r w:rsidR="006D49D4" w:rsidRPr="00044567">
        <w:rPr>
          <w:rFonts w:ascii="Cambria Math" w:hAnsi="Cambria Math" w:cs="Cambria Math"/>
          <w:sz w:val="28"/>
          <w:szCs w:val="28"/>
        </w:rPr>
        <w:t>∅</w:t>
      </w:r>
      <w:r w:rsidR="006D49D4" w:rsidRPr="00044567">
        <w:rPr>
          <w:rFonts w:ascii="Times New Roman" w:hAnsi="Times New Roman" w:cs="Times New Roman"/>
          <w:sz w:val="28"/>
          <w:szCs w:val="28"/>
        </w:rPr>
        <w:t>, если нет ребер, ведущих из вершины i в вершину j, причем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i </w:t>
      </w:r>
      <w:r w:rsidR="006D49D4" w:rsidRPr="00044567">
        <w:rPr>
          <w:rFonts w:ascii="Times New Roman" w:eastAsia="Microsoft Yi Baiti" w:hAnsi="Times New Roman" w:cs="Times New Roman"/>
          <w:sz w:val="28"/>
          <w:szCs w:val="28"/>
        </w:rPr>
        <w:t>ꁘ</w:t>
      </w:r>
      <w:r w:rsidR="006D49D4" w:rsidRPr="00044567">
        <w:rPr>
          <w:rFonts w:ascii="Times New Roman" w:hAnsi="Times New Roman" w:cs="Times New Roman"/>
          <w:sz w:val="28"/>
          <w:szCs w:val="28"/>
        </w:rPr>
        <w:t>= j.</w:t>
      </w:r>
    </w:p>
    <w:p w14:paraId="0B7AD5F0" w14:textId="77777777" w:rsidR="006D49D4" w:rsidRPr="00044567" w:rsidRDefault="004F429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R</w:t>
      </w:r>
      <w:r w:rsidRPr="00F377E8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ij</w:t>
      </w:r>
      <w:r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= a1 </w:t>
      </w:r>
      <w:r w:rsidR="006D49D4" w:rsidRPr="00044567">
        <w:rPr>
          <w:rFonts w:ascii="Cambria Math" w:hAnsi="Cambria Math" w:cs="Cambria Math"/>
          <w:sz w:val="28"/>
          <w:szCs w:val="28"/>
        </w:rPr>
        <w:t>∨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 ... </w:t>
      </w:r>
      <w:r w:rsidR="006D49D4" w:rsidRPr="00044567">
        <w:rPr>
          <w:rFonts w:ascii="Cambria Math" w:hAnsi="Cambria Math" w:cs="Cambria Math"/>
          <w:sz w:val="28"/>
          <w:szCs w:val="28"/>
        </w:rPr>
        <w:t>∨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D49D4" w:rsidRPr="00044567">
        <w:rPr>
          <w:rFonts w:ascii="Times New Roman" w:hAnsi="Times New Roman" w:cs="Times New Roman"/>
          <w:sz w:val="28"/>
          <w:szCs w:val="28"/>
        </w:rPr>
        <w:t>ak</w:t>
      </w:r>
      <w:proofErr w:type="spellEnd"/>
      <w:r w:rsidR="006D49D4" w:rsidRPr="00044567">
        <w:rPr>
          <w:rFonts w:ascii="Times New Roman" w:hAnsi="Times New Roman" w:cs="Times New Roman"/>
          <w:sz w:val="28"/>
          <w:szCs w:val="28"/>
        </w:rPr>
        <w:t xml:space="preserve">, если из i в j ведут ребра с буквами a1, ..., </w:t>
      </w:r>
      <w:proofErr w:type="spellStart"/>
      <w:r w:rsidR="006D49D4" w:rsidRPr="00044567">
        <w:rPr>
          <w:rFonts w:ascii="Times New Roman" w:hAnsi="Times New Roman" w:cs="Times New Roman"/>
          <w:sz w:val="28"/>
          <w:szCs w:val="28"/>
        </w:rPr>
        <w:t>ak</w:t>
      </w:r>
      <w:proofErr w:type="spellEnd"/>
      <w:r w:rsidR="006D49D4" w:rsidRPr="00044567">
        <w:rPr>
          <w:rFonts w:ascii="Times New Roman" w:hAnsi="Times New Roman" w:cs="Times New Roman"/>
          <w:sz w:val="28"/>
          <w:szCs w:val="28"/>
        </w:rPr>
        <w:t>. Если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от i к j ведет еще и пустое ребро, то в объединение добавляется пустое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слово Λ.</w:t>
      </w:r>
    </w:p>
    <w:p w14:paraId="026E11D0" w14:textId="77777777" w:rsidR="006D49D4" w:rsidRPr="00044567" w:rsidRDefault="004F429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R</w:t>
      </w:r>
      <w:r w:rsidRPr="004F4295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ij</w:t>
      </w:r>
      <w:r w:rsidR="006D49D4" w:rsidRPr="00044567">
        <w:rPr>
          <w:rFonts w:ascii="Times New Roman" w:hAnsi="Times New Roman" w:cs="Times New Roman"/>
          <w:sz w:val="28"/>
          <w:szCs w:val="28"/>
        </w:rPr>
        <w:t xml:space="preserve"> = Λ, если есть только пустое ребро.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Множество Ri0i также всегда содержит пустое слово Λ.</w:t>
      </w:r>
    </w:p>
    <w:p w14:paraId="53ADFFD3" w14:textId="77777777" w:rsidR="004F4295" w:rsidRPr="004F4295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 xml:space="preserve">Ясно, что языки </w:t>
      </w:r>
      <w:r w:rsidR="004F4295" w:rsidRPr="00044567">
        <w:rPr>
          <w:rFonts w:ascii="Times New Roman" w:hAnsi="Times New Roman" w:cs="Times New Roman"/>
          <w:sz w:val="28"/>
          <w:szCs w:val="28"/>
        </w:rPr>
        <w:t>R</w:t>
      </w:r>
      <w:r w:rsidR="004F4295" w:rsidRPr="004F4295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="004F4295" w:rsidRPr="004F4295">
        <w:rPr>
          <w:rFonts w:ascii="Times New Roman" w:hAnsi="Times New Roman" w:cs="Times New Roman"/>
          <w:sz w:val="28"/>
          <w:szCs w:val="28"/>
          <w:vertAlign w:val="subscript"/>
        </w:rPr>
        <w:t>ij</w:t>
      </w:r>
      <w:r w:rsidRPr="00044567">
        <w:rPr>
          <w:rFonts w:ascii="Times New Roman" w:hAnsi="Times New Roman" w:cs="Times New Roman"/>
          <w:sz w:val="28"/>
          <w:szCs w:val="28"/>
        </w:rPr>
        <w:t xml:space="preserve"> регулярны. В</w:t>
      </w:r>
      <w:r w:rsidR="00044567">
        <w:rPr>
          <w:rFonts w:ascii="Times New Roman" w:hAnsi="Times New Roman" w:cs="Times New Roman"/>
          <w:sz w:val="28"/>
          <w:szCs w:val="28"/>
        </w:rPr>
        <w:t xml:space="preserve">идно, что все языки </w:t>
      </w:r>
      <w:r w:rsidR="00BC3462">
        <w:rPr>
          <w:rFonts w:ascii="TimesNewRoman" w:hAnsi="TimesNewRoman" w:cs="TimesNewRoman"/>
          <w:sz w:val="28"/>
          <w:szCs w:val="28"/>
        </w:rPr>
        <w:t>R</w:t>
      </w:r>
      <w:r w:rsidR="00BC3462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BC3462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="00BC3462">
        <w:rPr>
          <w:rFonts w:ascii="Times New Roman" w:hAnsi="Times New Roman" w:cs="Times New Roman"/>
          <w:sz w:val="28"/>
          <w:szCs w:val="28"/>
        </w:rPr>
        <w:t xml:space="preserve"> </w:t>
      </w:r>
      <w:r w:rsidR="00044567">
        <w:rPr>
          <w:rFonts w:ascii="Times New Roman" w:hAnsi="Times New Roman" w:cs="Times New Roman"/>
          <w:sz w:val="28"/>
          <w:szCs w:val="28"/>
        </w:rPr>
        <w:t>получа</w:t>
      </w:r>
      <w:r w:rsidRPr="00044567">
        <w:rPr>
          <w:rFonts w:ascii="Times New Roman" w:hAnsi="Times New Roman" w:cs="Times New Roman"/>
          <w:sz w:val="28"/>
          <w:szCs w:val="28"/>
        </w:rPr>
        <w:t>ются из них с помощью операций об</w:t>
      </w:r>
      <w:r w:rsidR="00044567">
        <w:rPr>
          <w:rFonts w:ascii="Times New Roman" w:hAnsi="Times New Roman" w:cs="Times New Roman"/>
          <w:sz w:val="28"/>
          <w:szCs w:val="28"/>
        </w:rPr>
        <w:t>ъединения, конкатенации и итера</w:t>
      </w:r>
      <w:r w:rsidRPr="00044567">
        <w:rPr>
          <w:rFonts w:ascii="Times New Roman" w:hAnsi="Times New Roman" w:cs="Times New Roman"/>
          <w:sz w:val="28"/>
          <w:szCs w:val="28"/>
        </w:rPr>
        <w:t xml:space="preserve">ции. Следовательно, все языки </w:t>
      </w:r>
      <w:r w:rsidR="00296141">
        <w:rPr>
          <w:rFonts w:ascii="TimesNewRoman" w:hAnsi="TimesNewRoman" w:cs="TimesNewRoman"/>
          <w:sz w:val="28"/>
          <w:szCs w:val="28"/>
        </w:rPr>
        <w:t>R</w:t>
      </w:r>
      <w:r w:rsidR="00296141" w:rsidRPr="006F6A58">
        <w:rPr>
          <w:rFonts w:ascii="TimesNewRoman" w:hAnsi="TimesNewRoman" w:cs="TimesNewRoman"/>
          <w:sz w:val="28"/>
          <w:szCs w:val="28"/>
          <w:vertAlign w:val="superscript"/>
          <w:lang w:val="en-US"/>
        </w:rPr>
        <w:t>k</w:t>
      </w:r>
      <w:proofErr w:type="spellStart"/>
      <w:r w:rsidR="00296141" w:rsidRPr="006F6A58">
        <w:rPr>
          <w:rFonts w:ascii="TimesNewRoman" w:hAnsi="TimesNewRoman" w:cs="TimesNewRoman"/>
          <w:sz w:val="28"/>
          <w:szCs w:val="28"/>
          <w:vertAlign w:val="subscript"/>
        </w:rPr>
        <w:t>ij</w:t>
      </w:r>
      <w:proofErr w:type="spellEnd"/>
      <w:r w:rsidRPr="00044567">
        <w:rPr>
          <w:rFonts w:ascii="Times New Roman" w:hAnsi="Times New Roman" w:cs="Times New Roman"/>
          <w:sz w:val="28"/>
          <w:szCs w:val="28"/>
        </w:rPr>
        <w:t xml:space="preserve"> регулярны, поэтому регулярен и язык</w:t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="004F4295" w:rsidRPr="004F429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4993AE1" wp14:editId="75748813">
            <wp:extent cx="1156353" cy="232913"/>
            <wp:effectExtent l="0" t="0" r="5715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3106" cy="238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F4295" w:rsidRPr="004F4295">
        <w:rPr>
          <w:rFonts w:ascii="Times New Roman" w:hAnsi="Times New Roman" w:cs="Times New Roman"/>
          <w:sz w:val="28"/>
          <w:szCs w:val="28"/>
        </w:rPr>
        <w:t xml:space="preserve"> .</w:t>
      </w:r>
    </w:p>
    <w:p w14:paraId="553C2263" w14:textId="77777777"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Теорема доказана.</w:t>
      </w:r>
    </w:p>
    <w:p w14:paraId="7F000D8C" w14:textId="77777777"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014AF0B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Применяя лемму, можно также формализовать процесс определения</w:t>
      </w:r>
    </w:p>
    <w:p w14:paraId="748C0425" w14:textId="77777777"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языка, вырабатываемого источником.</w:t>
      </w:r>
    </w:p>
    <w:p w14:paraId="3A8806C3" w14:textId="77777777" w:rsidR="004F4295" w:rsidRPr="00044567" w:rsidRDefault="004F429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F784255" w14:textId="77777777"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Пример.</w:t>
      </w:r>
    </w:p>
    <w:p w14:paraId="1395620A" w14:textId="77777777"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29545E7" wp14:editId="03A77248">
            <wp:extent cx="2189529" cy="698500"/>
            <wp:effectExtent l="0" t="0" r="1270" b="635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195384" cy="700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DEE515" w14:textId="77777777" w:rsidR="006D49D4" w:rsidRDefault="004F429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F429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9D7F2F2" wp14:editId="7C900FFE">
            <wp:extent cx="5891530" cy="440055"/>
            <wp:effectExtent l="0" t="0" r="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1530" cy="44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F4295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Источник называется двухполюснико</w:t>
      </w:r>
      <w:r w:rsidR="00044567">
        <w:rPr>
          <w:rFonts w:ascii="Times New Roman" w:hAnsi="Times New Roman" w:cs="Times New Roman"/>
          <w:sz w:val="28"/>
          <w:szCs w:val="28"/>
        </w:rPr>
        <w:t>м, если в нем ровно одна началь</w:t>
      </w:r>
      <w:r w:rsidR="006D49D4" w:rsidRPr="00044567">
        <w:rPr>
          <w:rFonts w:ascii="Times New Roman" w:hAnsi="Times New Roman" w:cs="Times New Roman"/>
          <w:sz w:val="28"/>
          <w:szCs w:val="28"/>
        </w:rPr>
        <w:t>ная вершина и ровно одна заключительная, причем они не совпадают,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ни одно ребро не входит в начальную вершину, а из заключительной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6D49D4" w:rsidRPr="00044567">
        <w:rPr>
          <w:rFonts w:ascii="Times New Roman" w:hAnsi="Times New Roman" w:cs="Times New Roman"/>
          <w:sz w:val="28"/>
          <w:szCs w:val="28"/>
        </w:rPr>
        <w:t>вершины не выходит ни одно ребро.</w:t>
      </w:r>
    </w:p>
    <w:p w14:paraId="56075375" w14:textId="77777777"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219A0DE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F4295">
        <w:rPr>
          <w:rFonts w:ascii="Times New Roman" w:hAnsi="Times New Roman" w:cs="Times New Roman"/>
          <w:sz w:val="28"/>
          <w:szCs w:val="28"/>
          <w:u w:val="single"/>
        </w:rPr>
        <w:t>Утверждение.</w:t>
      </w:r>
      <w:r w:rsidRPr="00044567">
        <w:rPr>
          <w:rFonts w:ascii="Times New Roman" w:hAnsi="Times New Roman" w:cs="Times New Roman"/>
          <w:sz w:val="28"/>
          <w:szCs w:val="28"/>
        </w:rPr>
        <w:t xml:space="preserve"> Для любого ист</w:t>
      </w:r>
      <w:r w:rsidR="00044567">
        <w:rPr>
          <w:rFonts w:ascii="Times New Roman" w:hAnsi="Times New Roman" w:cs="Times New Roman"/>
          <w:sz w:val="28"/>
          <w:szCs w:val="28"/>
        </w:rPr>
        <w:t>очника существует эквивалентный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ему двухполюсник.</w:t>
      </w:r>
    </w:p>
    <w:p w14:paraId="5C3D5E08" w14:textId="77777777" w:rsidR="006D49D4" w:rsidRPr="004F4295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F4295">
        <w:rPr>
          <w:rFonts w:ascii="Times New Roman" w:hAnsi="Times New Roman" w:cs="Times New Roman"/>
          <w:sz w:val="28"/>
          <w:szCs w:val="28"/>
          <w:u w:val="single"/>
        </w:rPr>
        <w:t>Доказательство.</w:t>
      </w:r>
    </w:p>
    <w:p w14:paraId="394D3CA3" w14:textId="77777777"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В данном источнике все начальн</w:t>
      </w:r>
      <w:r w:rsidR="00044567">
        <w:rPr>
          <w:rFonts w:ascii="Times New Roman" w:hAnsi="Times New Roman" w:cs="Times New Roman"/>
          <w:sz w:val="28"/>
          <w:szCs w:val="28"/>
        </w:rPr>
        <w:t>ые и заключительные вершины сде</w:t>
      </w:r>
      <w:r w:rsidRPr="00044567">
        <w:rPr>
          <w:rFonts w:ascii="Times New Roman" w:hAnsi="Times New Roman" w:cs="Times New Roman"/>
          <w:sz w:val="28"/>
          <w:szCs w:val="28"/>
        </w:rPr>
        <w:t>лаем обыкновенными и введем дополнительные вершины q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044567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044567">
        <w:rPr>
          <w:rFonts w:ascii="Times New Roman" w:hAnsi="Times New Roman" w:cs="Times New Roman"/>
          <w:sz w:val="28"/>
          <w:szCs w:val="28"/>
        </w:rPr>
        <w:t>q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f</w:t>
      </w:r>
      <w:proofErr w:type="spellEnd"/>
      <w:r w:rsidRPr="00044567">
        <w:rPr>
          <w:rFonts w:ascii="Times New Roman" w:hAnsi="Times New Roman" w:cs="Times New Roman"/>
          <w:sz w:val="28"/>
          <w:szCs w:val="28"/>
        </w:rPr>
        <w:t>. Из q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044567"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Times New Roman" w:hAnsi="Times New Roman" w:cs="Times New Roman"/>
          <w:sz w:val="28"/>
          <w:szCs w:val="28"/>
        </w:rPr>
        <w:t>проведем пустые ребра в бывшие нач</w:t>
      </w:r>
      <w:r w:rsidR="00044567">
        <w:rPr>
          <w:rFonts w:ascii="Times New Roman" w:hAnsi="Times New Roman" w:cs="Times New Roman"/>
          <w:sz w:val="28"/>
          <w:szCs w:val="28"/>
        </w:rPr>
        <w:t>альные, а из бывших заключитель</w:t>
      </w:r>
      <w:r w:rsidRPr="00044567">
        <w:rPr>
          <w:rFonts w:ascii="Times New Roman" w:hAnsi="Times New Roman" w:cs="Times New Roman"/>
          <w:sz w:val="28"/>
          <w:szCs w:val="28"/>
        </w:rPr>
        <w:t xml:space="preserve">ных проведем пустые ребра в </w:t>
      </w:r>
      <w:proofErr w:type="spellStart"/>
      <w:r w:rsidRPr="00044567">
        <w:rPr>
          <w:rFonts w:ascii="Times New Roman" w:hAnsi="Times New Roman" w:cs="Times New Roman"/>
          <w:sz w:val="28"/>
          <w:szCs w:val="28"/>
        </w:rPr>
        <w:t>q</w:t>
      </w:r>
      <w:r w:rsidRPr="004F4295">
        <w:rPr>
          <w:rFonts w:ascii="Times New Roman" w:hAnsi="Times New Roman" w:cs="Times New Roman"/>
          <w:sz w:val="28"/>
          <w:szCs w:val="28"/>
          <w:vertAlign w:val="subscript"/>
        </w:rPr>
        <w:t>f</w:t>
      </w:r>
      <w:proofErr w:type="spellEnd"/>
      <w:r w:rsidRPr="00044567">
        <w:rPr>
          <w:rFonts w:ascii="Times New Roman" w:hAnsi="Times New Roman" w:cs="Times New Roman"/>
          <w:sz w:val="28"/>
          <w:szCs w:val="28"/>
        </w:rPr>
        <w:t xml:space="preserve">. Получившийся источник </w:t>
      </w:r>
      <w:r w:rsidR="004F4295">
        <w:rPr>
          <w:rFonts w:ascii="Times New Roman" w:eastAsia="MS Gothic" w:hAnsi="Times New Roman" w:cs="Times New Roman" w:hint="eastAsia"/>
          <w:sz w:val="28"/>
          <w:szCs w:val="28"/>
        </w:rPr>
        <w:t>-</w:t>
      </w:r>
      <w:r w:rsidR="00044567">
        <w:rPr>
          <w:rFonts w:ascii="Times New Roman" w:hAnsi="Times New Roman" w:cs="Times New Roman"/>
          <w:sz w:val="28"/>
          <w:szCs w:val="28"/>
        </w:rPr>
        <w:t xml:space="preserve"> двухполюс</w:t>
      </w:r>
      <w:r w:rsidRPr="00044567">
        <w:rPr>
          <w:rFonts w:ascii="Times New Roman" w:hAnsi="Times New Roman" w:cs="Times New Roman"/>
          <w:sz w:val="28"/>
          <w:szCs w:val="28"/>
        </w:rPr>
        <w:t>ник, эквивалентный данному.</w:t>
      </w:r>
    </w:p>
    <w:p w14:paraId="631C09FC" w14:textId="77777777"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5B80168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b/>
          <w:i/>
          <w:sz w:val="28"/>
          <w:szCs w:val="28"/>
        </w:rPr>
        <w:t>Вторая теорема Клини</w:t>
      </w:r>
      <w:r w:rsidRPr="00044567">
        <w:rPr>
          <w:rFonts w:ascii="Times New Roman" w:hAnsi="Times New Roman" w:cs="Times New Roman"/>
          <w:sz w:val="28"/>
          <w:szCs w:val="28"/>
        </w:rPr>
        <w:t>.</w:t>
      </w:r>
    </w:p>
    <w:p w14:paraId="3F1ACC19" w14:textId="77777777"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i/>
          <w:sz w:val="28"/>
          <w:szCs w:val="28"/>
        </w:rPr>
        <w:t>Любой регулярный язык порождается некоторым источником</w:t>
      </w:r>
      <w:r w:rsidRPr="00044567">
        <w:rPr>
          <w:rFonts w:ascii="Times New Roman" w:hAnsi="Times New Roman" w:cs="Times New Roman"/>
          <w:sz w:val="28"/>
          <w:szCs w:val="28"/>
        </w:rPr>
        <w:t>.</w:t>
      </w:r>
    </w:p>
    <w:p w14:paraId="0214A258" w14:textId="77777777"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CA4B37A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Доказательство.</w:t>
      </w:r>
    </w:p>
    <w:p w14:paraId="0586414B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Построим для регулярного языка источник.</w:t>
      </w:r>
    </w:p>
    <w:p w14:paraId="0A8388EE" w14:textId="77777777"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 xml:space="preserve">Для простейших </w:t>
      </w:r>
      <w:r w:rsidRPr="00044567">
        <w:rPr>
          <w:rFonts w:ascii="Cambria Math" w:hAnsi="Cambria Math" w:cs="Cambria Math"/>
          <w:sz w:val="28"/>
          <w:szCs w:val="28"/>
        </w:rPr>
        <w:t>∅</w:t>
      </w:r>
      <w:r w:rsidRPr="00044567">
        <w:rPr>
          <w:rFonts w:ascii="Times New Roman" w:hAnsi="Times New Roman" w:cs="Times New Roman"/>
          <w:sz w:val="28"/>
          <w:szCs w:val="28"/>
        </w:rPr>
        <w:t>,</w:t>
      </w:r>
      <w:proofErr w:type="spellStart"/>
      <w:r w:rsidRPr="00044567">
        <w:rPr>
          <w:rFonts w:ascii="Times New Roman" w:hAnsi="Times New Roman" w:cs="Times New Roman"/>
          <w:sz w:val="28"/>
          <w:szCs w:val="28"/>
        </w:rPr>
        <w:t>Λ,a</w:t>
      </w:r>
      <w:proofErr w:type="spellEnd"/>
      <w:r w:rsidRPr="00044567">
        <w:rPr>
          <w:rFonts w:ascii="Times New Roman" w:hAnsi="Times New Roman" w:cs="Times New Roman"/>
          <w:sz w:val="28"/>
          <w:szCs w:val="28"/>
        </w:rPr>
        <w:t xml:space="preserve"> соответствующие источники выглядят так:</w:t>
      </w:r>
    </w:p>
    <w:p w14:paraId="7328CC27" w14:textId="77777777"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DC27A8F" wp14:editId="68E4A061">
            <wp:extent cx="4146625" cy="1104900"/>
            <wp:effectExtent l="0" t="0" r="635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160929" cy="1108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CEF1F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 xml:space="preserve">Λ </w:t>
      </w:r>
      <w:r w:rsidRPr="00044567">
        <w:rPr>
          <w:rFonts w:ascii="Cambria Math" w:hAnsi="Cambria Math" w:cs="Cambria Math"/>
          <w:sz w:val="28"/>
          <w:szCs w:val="28"/>
        </w:rPr>
        <w:t>∗</w:t>
      </w:r>
      <w:r w:rsidRPr="00044567">
        <w:rPr>
          <w:rFonts w:ascii="Times New Roman" w:hAnsi="Times New Roman" w:cs="Times New Roman"/>
          <w:sz w:val="28"/>
          <w:szCs w:val="28"/>
        </w:rPr>
        <w:t>y</w:t>
      </w:r>
    </w:p>
    <w:p w14:paraId="79DE7B4F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 xml:space="preserve">a </w:t>
      </w:r>
      <w:r w:rsidRPr="00044567">
        <w:rPr>
          <w:rFonts w:ascii="Cambria Math" w:hAnsi="Cambria Math" w:cs="Cambria Math"/>
          <w:sz w:val="28"/>
          <w:szCs w:val="28"/>
        </w:rPr>
        <w:t>∗</w:t>
      </w:r>
      <w:r w:rsidRPr="00044567">
        <w:rPr>
          <w:rFonts w:ascii="Times New Roman" w:hAnsi="Times New Roman" w:cs="Times New Roman"/>
          <w:sz w:val="28"/>
          <w:szCs w:val="28"/>
        </w:rPr>
        <w:t xml:space="preserve"> E y</w:t>
      </w:r>
    </w:p>
    <w:p w14:paraId="672D7A10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 xml:space="preserve">a </w:t>
      </w:r>
      <w:r w:rsidRPr="00044567">
        <w:rPr>
          <w:rFonts w:ascii="Cambria Math" w:hAnsi="Cambria Math" w:cs="Cambria Math"/>
          <w:sz w:val="28"/>
          <w:szCs w:val="28"/>
        </w:rPr>
        <w:t>∅</w:t>
      </w:r>
      <w:r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Pr="00044567">
        <w:rPr>
          <w:rFonts w:ascii="Cambria Math" w:hAnsi="Cambria Math" w:cs="Cambria Math"/>
          <w:sz w:val="28"/>
          <w:szCs w:val="28"/>
        </w:rPr>
        <w:t>∗</w:t>
      </w:r>
      <w:r w:rsidRPr="00044567">
        <w:rPr>
          <w:rFonts w:ascii="Times New Roman" w:hAnsi="Times New Roman" w:cs="Times New Roman"/>
          <w:sz w:val="28"/>
          <w:szCs w:val="28"/>
        </w:rPr>
        <w:t xml:space="preserve"> ' y</w:t>
      </w:r>
    </w:p>
    <w:p w14:paraId="56B09519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a</w:t>
      </w:r>
    </w:p>
    <w:p w14:paraId="4F54BF64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Далее, пусть построены источники для регулярных языков L</w:t>
      </w:r>
      <w:r w:rsidRPr="0004456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44567">
        <w:rPr>
          <w:rFonts w:ascii="Times New Roman" w:hAnsi="Times New Roman" w:cs="Times New Roman"/>
          <w:sz w:val="28"/>
          <w:szCs w:val="28"/>
        </w:rPr>
        <w:t xml:space="preserve"> и L</w:t>
      </w:r>
      <w:r w:rsidRPr="0004456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44567">
        <w:rPr>
          <w:rFonts w:ascii="Times New Roman" w:hAnsi="Times New Roman" w:cs="Times New Roman"/>
          <w:sz w:val="28"/>
          <w:szCs w:val="28"/>
        </w:rPr>
        <w:t>.</w:t>
      </w:r>
    </w:p>
    <w:p w14:paraId="013F3AF8" w14:textId="77777777"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Можно считать их двухполюсниками.</w:t>
      </w:r>
    </w:p>
    <w:p w14:paraId="71C5F530" w14:textId="77777777"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5E9A0AD" wp14:editId="0EC5D4DB">
            <wp:extent cx="4170562" cy="558800"/>
            <wp:effectExtent l="0" t="0" r="190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192729" cy="56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C1C03" w14:textId="77777777"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 xml:space="preserve">Тогда для языков L1 </w:t>
      </w:r>
      <w:r w:rsidRPr="00044567">
        <w:rPr>
          <w:rFonts w:ascii="Cambria Math" w:hAnsi="Cambria Math" w:cs="Cambria Math"/>
          <w:sz w:val="28"/>
          <w:szCs w:val="28"/>
        </w:rPr>
        <w:t>∨</w:t>
      </w:r>
      <w:r w:rsidRPr="00044567">
        <w:rPr>
          <w:rFonts w:ascii="Times New Roman" w:hAnsi="Times New Roman" w:cs="Times New Roman"/>
          <w:sz w:val="28"/>
          <w:szCs w:val="28"/>
        </w:rPr>
        <w:t xml:space="preserve"> L2 и L</w:t>
      </w:r>
      <w:r w:rsidRPr="00BC346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044567">
        <w:rPr>
          <w:rFonts w:ascii="Times New Roman" w:hAnsi="Times New Roman" w:cs="Times New Roman"/>
          <w:sz w:val="28"/>
          <w:szCs w:val="28"/>
        </w:rPr>
        <w:t>L</w:t>
      </w:r>
      <w:r w:rsidRPr="00BC346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044567">
        <w:rPr>
          <w:rFonts w:ascii="Times New Roman" w:hAnsi="Times New Roman" w:cs="Times New Roman"/>
          <w:sz w:val="28"/>
          <w:szCs w:val="28"/>
        </w:rPr>
        <w:t xml:space="preserve"> источники будут:</w:t>
      </w:r>
    </w:p>
    <w:p w14:paraId="32AB81C6" w14:textId="77777777" w:rsidR="00044567" w:rsidRPr="00044567" w:rsidRDefault="00044567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6839E63" wp14:editId="12602B16">
            <wp:extent cx="5534572" cy="1352550"/>
            <wp:effectExtent l="0" t="0" r="952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558469" cy="135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9E44DF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А для языка L1</w:t>
      </w:r>
      <w:r w:rsidRPr="00044567">
        <w:rPr>
          <w:rFonts w:ascii="Cambria Math" w:hAnsi="Cambria Math" w:cs="Cambria Math"/>
          <w:sz w:val="28"/>
          <w:szCs w:val="28"/>
        </w:rPr>
        <w:t>∗</w:t>
      </w:r>
      <w:r w:rsidRPr="00044567">
        <w:rPr>
          <w:rFonts w:ascii="Times New Roman" w:hAnsi="Times New Roman" w:cs="Times New Roman"/>
          <w:sz w:val="28"/>
          <w:szCs w:val="28"/>
        </w:rPr>
        <w:t xml:space="preserve"> </w:t>
      </w:r>
      <w:r w:rsidR="00044567">
        <w:rPr>
          <w:noProof/>
          <w:lang w:eastAsia="ru-RU"/>
        </w:rPr>
        <w:drawing>
          <wp:inline distT="0" distB="0" distL="0" distR="0" wp14:anchorId="0E61ACC8" wp14:editId="542E3A90">
            <wp:extent cx="1595641" cy="635000"/>
            <wp:effectExtent l="0" t="0" r="508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1609118" cy="640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504D6" w14:textId="77777777" w:rsidR="006D49D4" w:rsidRPr="00044567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Так можно построить источник для любого регулярного языка.</w:t>
      </w:r>
    </w:p>
    <w:p w14:paraId="23578041" w14:textId="77777777" w:rsidR="006D49D4" w:rsidRDefault="006D49D4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44567">
        <w:rPr>
          <w:rFonts w:ascii="Times New Roman" w:hAnsi="Times New Roman" w:cs="Times New Roman"/>
          <w:sz w:val="28"/>
          <w:szCs w:val="28"/>
        </w:rPr>
        <w:t>Теорема доказана.</w:t>
      </w:r>
      <w:r w:rsidRPr="00044567">
        <w:rPr>
          <w:rFonts w:ascii="Times New Roman" w:hAnsi="Times New Roman" w:cs="Times New Roman"/>
          <w:sz w:val="28"/>
          <w:szCs w:val="28"/>
        </w:rPr>
        <w:cr/>
      </w:r>
    </w:p>
    <w:p w14:paraId="6EDFF07D" w14:textId="77777777" w:rsidR="00E41415" w:rsidRPr="00044567" w:rsidRDefault="00E41415" w:rsidP="0004456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19D210" w14:textId="77777777" w:rsidR="00D23D88" w:rsidRDefault="00044567" w:rsidP="00BC3462">
      <w:pPr>
        <w:pStyle w:val="Heading2"/>
      </w:pPr>
      <w:bookmarkStart w:id="14" w:name="_Toc406055395"/>
      <w:r>
        <w:t>Грамматики</w:t>
      </w:r>
      <w:bookmarkEnd w:id="14"/>
    </w:p>
    <w:p w14:paraId="199C83CF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E41415">
        <w:rPr>
          <w:rFonts w:ascii="Times New Roman" w:hAnsi="Times New Roman" w:cs="Times New Roman"/>
          <w:i/>
          <w:sz w:val="28"/>
          <w:szCs w:val="28"/>
          <w:u w:val="single"/>
        </w:rPr>
        <w:t>Утверждение.</w:t>
      </w:r>
    </w:p>
    <w:p w14:paraId="2479676E" w14:textId="77777777"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Задаваемый грамматикой язык </w:t>
      </w:r>
      <w:r>
        <w:rPr>
          <w:rFonts w:ascii="Times New Roman" w:hAnsi="Times New Roman" w:cs="Times New Roman"/>
          <w:sz w:val="28"/>
          <w:szCs w:val="28"/>
        </w:rPr>
        <w:t>порождается источником, и наобо</w:t>
      </w:r>
      <w:r w:rsidRPr="00E41415">
        <w:rPr>
          <w:rFonts w:ascii="Times New Roman" w:hAnsi="Times New Roman" w:cs="Times New Roman"/>
          <w:sz w:val="28"/>
          <w:szCs w:val="28"/>
        </w:rPr>
        <w:t>рот.</w:t>
      </w:r>
    </w:p>
    <w:p w14:paraId="6081A886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92AF40B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41415">
        <w:rPr>
          <w:rFonts w:ascii="Times New Roman" w:hAnsi="Times New Roman" w:cs="Times New Roman"/>
          <w:i/>
          <w:sz w:val="28"/>
          <w:szCs w:val="28"/>
        </w:rPr>
        <w:t>Доказательство.</w:t>
      </w:r>
    </w:p>
    <w:p w14:paraId="2FE14242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1. Переход от грамматики к источнику.</w:t>
      </w:r>
    </w:p>
    <w:p w14:paraId="6FB7A5E8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Пусть дана грамматика G:</w:t>
      </w:r>
    </w:p>
    <w:p w14:paraId="73649D81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T = {a, b, ...}, N = {A, B, ...}, I </w:t>
      </w:r>
      <w:r w:rsidRPr="00E41415">
        <w:rPr>
          <w:rFonts w:ascii="Cambria Math" w:hAnsi="Cambria Math" w:cs="Cambria Math"/>
          <w:sz w:val="28"/>
          <w:szCs w:val="28"/>
        </w:rPr>
        <w:t>∈</w:t>
      </w:r>
      <w:r w:rsidRPr="00E41415">
        <w:rPr>
          <w:rFonts w:ascii="Times New Roman" w:hAnsi="Times New Roman" w:cs="Times New Roman"/>
          <w:sz w:val="28"/>
          <w:szCs w:val="28"/>
        </w:rPr>
        <w:t xml:space="preserve"> N и некоторый набор правил вида</w:t>
      </w:r>
    </w:p>
    <w:p w14:paraId="75FB512D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41415">
        <w:rPr>
          <w:rFonts w:ascii="Times New Roman" w:hAnsi="Times New Roman" w:cs="Times New Roman"/>
          <w:i/>
          <w:sz w:val="28"/>
          <w:szCs w:val="28"/>
        </w:rPr>
        <w:t xml:space="preserve">A → </w:t>
      </w:r>
      <w:proofErr w:type="spellStart"/>
      <w:r w:rsidRPr="00E41415">
        <w:rPr>
          <w:rFonts w:ascii="Times New Roman" w:hAnsi="Times New Roman" w:cs="Times New Roman"/>
          <w:i/>
          <w:sz w:val="28"/>
          <w:szCs w:val="28"/>
        </w:rPr>
        <w:t>aB</w:t>
      </w:r>
      <w:proofErr w:type="spellEnd"/>
      <w:r w:rsidRPr="00E41415">
        <w:rPr>
          <w:rFonts w:ascii="Times New Roman" w:hAnsi="Times New Roman" w:cs="Times New Roman"/>
          <w:i/>
          <w:sz w:val="28"/>
          <w:szCs w:val="28"/>
        </w:rPr>
        <w:t>,</w:t>
      </w:r>
      <w:r w:rsidRPr="00404B9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i/>
          <w:sz w:val="28"/>
          <w:szCs w:val="28"/>
        </w:rPr>
        <w:t>A → a,</w:t>
      </w:r>
      <w:r w:rsidRPr="00404B9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i/>
          <w:sz w:val="28"/>
          <w:szCs w:val="28"/>
        </w:rPr>
        <w:t>I → b.</w:t>
      </w:r>
    </w:p>
    <w:p w14:paraId="45661A2B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Построим источник, порождающий тот же язык, что и грамматика.</w:t>
      </w:r>
    </w:p>
    <w:p w14:paraId="7906AFF8" w14:textId="77777777" w:rsidR="00E41415" w:rsidRPr="00404B98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Каждой вспомогательной букве ста</w:t>
      </w:r>
      <w:r>
        <w:rPr>
          <w:rFonts w:ascii="Times New Roman" w:hAnsi="Times New Roman" w:cs="Times New Roman"/>
          <w:sz w:val="28"/>
          <w:szCs w:val="28"/>
        </w:rPr>
        <w:t>вится в соответствие вершина ис</w:t>
      </w:r>
      <w:r w:rsidRPr="00E41415">
        <w:rPr>
          <w:rFonts w:ascii="Times New Roman" w:hAnsi="Times New Roman" w:cs="Times New Roman"/>
          <w:sz w:val="28"/>
          <w:szCs w:val="28"/>
        </w:rPr>
        <w:t>точника, причем I соответствует нач</w:t>
      </w:r>
      <w:r>
        <w:rPr>
          <w:rFonts w:ascii="Times New Roman" w:hAnsi="Times New Roman" w:cs="Times New Roman"/>
          <w:sz w:val="28"/>
          <w:szCs w:val="28"/>
        </w:rPr>
        <w:t xml:space="preserve">альной вершине </w:t>
      </w:r>
      <w:r w:rsidRPr="00E41415">
        <w:rPr>
          <w:rFonts w:ascii="Times New Roman" w:hAnsi="Times New Roman" w:cs="Times New Roman"/>
          <w:i/>
          <w:sz w:val="28"/>
          <w:szCs w:val="28"/>
        </w:rPr>
        <w:t>q</w:t>
      </w:r>
      <w:r w:rsidRPr="00E41415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>. Отдельно вво</w:t>
      </w:r>
      <w:r w:rsidRPr="00E41415">
        <w:rPr>
          <w:rFonts w:ascii="Times New Roman" w:hAnsi="Times New Roman" w:cs="Times New Roman"/>
          <w:sz w:val="28"/>
          <w:szCs w:val="28"/>
        </w:rPr>
        <w:t xml:space="preserve">дится заключительная вершина </w:t>
      </w:r>
      <w:proofErr w:type="spellStart"/>
      <w:r w:rsidRPr="00E41415">
        <w:rPr>
          <w:rFonts w:ascii="Times New Roman" w:hAnsi="Times New Roman" w:cs="Times New Roman"/>
          <w:i/>
          <w:sz w:val="28"/>
          <w:szCs w:val="28"/>
        </w:rPr>
        <w:t>q</w:t>
      </w:r>
      <w:r w:rsidRPr="00E41415">
        <w:rPr>
          <w:rFonts w:ascii="Times New Roman" w:hAnsi="Times New Roman" w:cs="Times New Roman"/>
          <w:i/>
          <w:sz w:val="28"/>
          <w:szCs w:val="28"/>
          <w:vertAlign w:val="subscript"/>
        </w:rPr>
        <w:t>f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>.</w:t>
      </w:r>
      <w:r w:rsidRPr="00404B9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099C0D2" w14:textId="77777777"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Каждому правилу вида </w:t>
      </w:r>
      <w:r w:rsidRPr="00E41415">
        <w:rPr>
          <w:rFonts w:ascii="Times New Roman" w:hAnsi="Times New Roman" w:cs="Times New Roman"/>
          <w:i/>
          <w:sz w:val="28"/>
          <w:szCs w:val="28"/>
        </w:rPr>
        <w:t xml:space="preserve">A → </w:t>
      </w:r>
      <w:proofErr w:type="spellStart"/>
      <w:r w:rsidRPr="00E41415">
        <w:rPr>
          <w:rFonts w:ascii="Times New Roman" w:hAnsi="Times New Roman" w:cs="Times New Roman"/>
          <w:i/>
          <w:sz w:val="28"/>
          <w:szCs w:val="28"/>
        </w:rPr>
        <w:t>aB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 xml:space="preserve"> ставится в соответствие ребро с буквой a из вершины A в вершину B, а правилу </w:t>
      </w:r>
      <w:r w:rsidRPr="00E41415">
        <w:rPr>
          <w:rFonts w:ascii="Times New Roman" w:hAnsi="Times New Roman" w:cs="Times New Roman"/>
          <w:i/>
          <w:sz w:val="28"/>
          <w:szCs w:val="28"/>
        </w:rPr>
        <w:t>A → a</w:t>
      </w:r>
      <w:r w:rsidRPr="00E41415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Batang" w:hAnsi="Batang" w:cs="Batang"/>
          <w:sz w:val="28"/>
          <w:szCs w:val="28"/>
        </w:rPr>
        <w:t xml:space="preserve">- </w:t>
      </w:r>
      <w:r w:rsidRPr="00E41415">
        <w:rPr>
          <w:rFonts w:ascii="Times New Roman" w:hAnsi="Times New Roman" w:cs="Times New Roman"/>
          <w:sz w:val="28"/>
          <w:szCs w:val="28"/>
        </w:rPr>
        <w:t xml:space="preserve">ребро с </w:t>
      </w:r>
      <w:r w:rsidRPr="00E41415">
        <w:rPr>
          <w:rFonts w:ascii="Times New Roman" w:hAnsi="Times New Roman" w:cs="Times New Roman"/>
          <w:i/>
          <w:sz w:val="28"/>
          <w:szCs w:val="28"/>
        </w:rPr>
        <w:t>a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з </w:t>
      </w:r>
      <w:r w:rsidRPr="00E41415">
        <w:rPr>
          <w:rFonts w:ascii="Times New Roman" w:hAnsi="Times New Roman" w:cs="Times New Roman"/>
          <w:i/>
          <w:sz w:val="28"/>
          <w:szCs w:val="28"/>
        </w:rPr>
        <w:t>A</w:t>
      </w:r>
      <w:r w:rsidRPr="00E41415">
        <w:rPr>
          <w:rFonts w:ascii="Times New Roman" w:hAnsi="Times New Roman" w:cs="Times New Roman"/>
          <w:sz w:val="28"/>
          <w:szCs w:val="28"/>
        </w:rPr>
        <w:t xml:space="preserve"> в заключительную вершину </w:t>
      </w:r>
      <w:proofErr w:type="spellStart"/>
      <w:r w:rsidRPr="00E41415">
        <w:rPr>
          <w:rFonts w:ascii="Times New Roman" w:hAnsi="Times New Roman" w:cs="Times New Roman"/>
          <w:i/>
          <w:sz w:val="28"/>
          <w:szCs w:val="28"/>
        </w:rPr>
        <w:t>q</w:t>
      </w:r>
      <w:r w:rsidRPr="00E41415">
        <w:rPr>
          <w:rFonts w:ascii="Times New Roman" w:hAnsi="Times New Roman" w:cs="Times New Roman"/>
          <w:i/>
          <w:sz w:val="28"/>
          <w:szCs w:val="28"/>
          <w:vertAlign w:val="subscript"/>
        </w:rPr>
        <w:t>f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 xml:space="preserve">. Если правило имеет вид </w:t>
      </w:r>
      <w:r w:rsidRPr="00E41415">
        <w:rPr>
          <w:rFonts w:ascii="Times New Roman" w:hAnsi="Times New Roman" w:cs="Times New Roman"/>
          <w:i/>
          <w:sz w:val="28"/>
          <w:szCs w:val="28"/>
        </w:rPr>
        <w:t>A → B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ли </w:t>
      </w:r>
      <w:r w:rsidRPr="00E41415">
        <w:rPr>
          <w:rFonts w:ascii="Times New Roman" w:hAnsi="Times New Roman" w:cs="Times New Roman"/>
          <w:i/>
          <w:sz w:val="28"/>
          <w:szCs w:val="28"/>
        </w:rPr>
        <w:t>A → Λ,</w:t>
      </w:r>
      <w:r w:rsidRPr="00E41415">
        <w:rPr>
          <w:rFonts w:ascii="Times New Roman" w:hAnsi="Times New Roman" w:cs="Times New Roman"/>
          <w:sz w:val="28"/>
          <w:szCs w:val="28"/>
        </w:rPr>
        <w:t xml:space="preserve"> то ребра соответственно в B и в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q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f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 xml:space="preserve"> проводятся пустые.</w:t>
      </w:r>
    </w:p>
    <w:p w14:paraId="7586F833" w14:textId="77777777" w:rsidR="00A272AE" w:rsidRPr="00E41415" w:rsidRDefault="00A272AE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ECBA68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2. Переход от источника к грамматике.</w:t>
      </w:r>
    </w:p>
    <w:p w14:paraId="75B8079D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Пусть L </w:t>
      </w:r>
      <w:r w:rsidR="00A272AE">
        <w:rPr>
          <w:rFonts w:ascii="Times New Roman" w:eastAsia="Malgun Gothic" w:hAnsi="Times New Roman" w:cs="Times New Roman" w:hint="eastAsia"/>
          <w:sz w:val="28"/>
          <w:szCs w:val="28"/>
        </w:rPr>
        <w:t xml:space="preserve">- </w:t>
      </w:r>
      <w:r w:rsidRPr="00E41415">
        <w:rPr>
          <w:rFonts w:ascii="Times New Roman" w:hAnsi="Times New Roman" w:cs="Times New Roman"/>
          <w:sz w:val="28"/>
          <w:szCs w:val="28"/>
        </w:rPr>
        <w:t>язык, порожденный источником И. Построим грамматику,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порождающую L.</w:t>
      </w:r>
    </w:p>
    <w:p w14:paraId="3008F817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Начальной вершине поставим в соответствие аксиому I, остальным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вершинам </w:t>
      </w:r>
      <w:r w:rsidRPr="00A272AE">
        <w:rPr>
          <w:rFonts w:ascii="Times New Roman" w:hAnsi="Times New Roman" w:cs="Times New Roman"/>
          <w:i/>
          <w:sz w:val="28"/>
          <w:szCs w:val="28"/>
        </w:rPr>
        <w:t>v1, v2, ...</w:t>
      </w:r>
      <w:r w:rsidRPr="00E41415">
        <w:rPr>
          <w:rFonts w:ascii="Times New Roman" w:hAnsi="Times New Roman" w:cs="Times New Roman"/>
          <w:sz w:val="28"/>
          <w:szCs w:val="28"/>
        </w:rPr>
        <w:t xml:space="preserve"> </w:t>
      </w:r>
      <w:r w:rsidR="00A272AE" w:rsidRPr="00A272AE">
        <w:rPr>
          <w:rFonts w:ascii="Times New Roman" w:hAnsi="Times New Roman" w:cs="Times New Roman"/>
          <w:sz w:val="28"/>
          <w:szCs w:val="28"/>
        </w:rPr>
        <w:t>-</w:t>
      </w:r>
      <w:r w:rsidRPr="00E41415">
        <w:rPr>
          <w:rFonts w:ascii="Times New Roman" w:hAnsi="Times New Roman" w:cs="Times New Roman"/>
          <w:sz w:val="28"/>
          <w:szCs w:val="28"/>
        </w:rPr>
        <w:t xml:space="preserve"> различные буквы </w:t>
      </w:r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A272AE">
        <w:rPr>
          <w:rFonts w:ascii="Times New Roman" w:hAnsi="Times New Roman" w:cs="Times New Roman"/>
          <w:i/>
          <w:sz w:val="28"/>
          <w:szCs w:val="28"/>
        </w:rPr>
        <w:t>, 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="00A272AE">
        <w:rPr>
          <w:rFonts w:ascii="Times New Roman" w:hAnsi="Times New Roman" w:cs="Times New Roman"/>
          <w:sz w:val="28"/>
          <w:szCs w:val="28"/>
        </w:rPr>
        <w:t>, ..., которые будут состав</w:t>
      </w:r>
      <w:r w:rsidRPr="00E41415">
        <w:rPr>
          <w:rFonts w:ascii="Times New Roman" w:hAnsi="Times New Roman" w:cs="Times New Roman"/>
          <w:sz w:val="28"/>
          <w:szCs w:val="28"/>
        </w:rPr>
        <w:t>лять нетерминальный алфавит.</w:t>
      </w:r>
    </w:p>
    <w:p w14:paraId="63224CF7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Каждому ребру вида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="00A272AE" w:rsidRPr="00A272A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C899236" wp14:editId="14BAEAAD">
            <wp:extent cx="1095375" cy="447675"/>
            <wp:effectExtent l="0" t="0" r="9525" b="952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53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41415">
        <w:rPr>
          <w:rFonts w:ascii="Times New Roman" w:hAnsi="Times New Roman" w:cs="Times New Roman"/>
          <w:sz w:val="28"/>
          <w:szCs w:val="28"/>
        </w:rPr>
        <w:t xml:space="preserve"> ста</w:t>
      </w:r>
      <w:r w:rsidR="00A272AE">
        <w:rPr>
          <w:rFonts w:ascii="Times New Roman" w:hAnsi="Times New Roman" w:cs="Times New Roman"/>
          <w:sz w:val="28"/>
          <w:szCs w:val="28"/>
        </w:rPr>
        <w:t>вится в соответствие правило вы</w:t>
      </w:r>
      <w:r w:rsidRPr="00E41415">
        <w:rPr>
          <w:rFonts w:ascii="Times New Roman" w:hAnsi="Times New Roman" w:cs="Times New Roman"/>
          <w:sz w:val="28"/>
          <w:szCs w:val="28"/>
        </w:rPr>
        <w:t xml:space="preserve">вода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(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j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>, если это пустое ребро</w:t>
      </w:r>
      <w:r w:rsidRPr="00A272AE">
        <w:rPr>
          <w:rFonts w:ascii="Times New Roman" w:hAnsi="Times New Roman" w:cs="Times New Roman"/>
          <w:i/>
          <w:sz w:val="28"/>
          <w:szCs w:val="28"/>
        </w:rPr>
        <w:t>)</w:t>
      </w:r>
      <w:r w:rsidRPr="00E41415">
        <w:rPr>
          <w:rFonts w:ascii="Times New Roman" w:hAnsi="Times New Roman" w:cs="Times New Roman"/>
          <w:sz w:val="28"/>
          <w:szCs w:val="28"/>
        </w:rPr>
        <w:t xml:space="preserve">. Если </w:t>
      </w:r>
      <w:proofErr w:type="spellStart"/>
      <w:r w:rsidRPr="00E41415">
        <w:rPr>
          <w:rFonts w:ascii="Times New Roman" w:hAnsi="Times New Roman" w:cs="Times New Roman"/>
          <w:sz w:val="28"/>
          <w:szCs w:val="28"/>
        </w:rPr>
        <w:t>v</w:t>
      </w:r>
      <w:r w:rsidRPr="00A272AE">
        <w:rPr>
          <w:rFonts w:ascii="Times New Roman" w:hAnsi="Times New Roman" w:cs="Times New Roman"/>
          <w:sz w:val="28"/>
          <w:szCs w:val="28"/>
          <w:vertAlign w:val="subscript"/>
        </w:rPr>
        <w:t>j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 xml:space="preserve"> </w:t>
      </w:r>
      <w:r w:rsidR="00A272AE" w:rsidRPr="00A272AE">
        <w:rPr>
          <w:rFonts w:ascii="Times New Roman" w:hAnsi="Times New Roman" w:cs="Times New Roman"/>
          <w:sz w:val="28"/>
          <w:szCs w:val="28"/>
        </w:rPr>
        <w:t>-</w:t>
      </w:r>
      <w:r w:rsidR="00A272AE">
        <w:rPr>
          <w:rFonts w:ascii="Times New Roman" w:hAnsi="Times New Roman" w:cs="Times New Roman"/>
          <w:sz w:val="28"/>
          <w:szCs w:val="28"/>
        </w:rPr>
        <w:t xml:space="preserve"> заключи</w:t>
      </w:r>
      <w:r w:rsidRPr="00E41415">
        <w:rPr>
          <w:rFonts w:ascii="Times New Roman" w:hAnsi="Times New Roman" w:cs="Times New Roman"/>
          <w:sz w:val="28"/>
          <w:szCs w:val="28"/>
        </w:rPr>
        <w:t xml:space="preserve">тельная вершина, то добавляем еще и правило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→ a (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→ Λ</w:t>
      </w:r>
      <w:r w:rsidRPr="00E41415">
        <w:rPr>
          <w:rFonts w:ascii="Times New Roman" w:hAnsi="Times New Roman" w:cs="Times New Roman"/>
          <w:sz w:val="28"/>
          <w:szCs w:val="28"/>
        </w:rPr>
        <w:t>, если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ребро пустое</w:t>
      </w:r>
      <w:r w:rsidRPr="00A272AE">
        <w:rPr>
          <w:rFonts w:ascii="Times New Roman" w:hAnsi="Times New Roman" w:cs="Times New Roman"/>
          <w:i/>
          <w:sz w:val="28"/>
          <w:szCs w:val="28"/>
        </w:rPr>
        <w:t>)</w:t>
      </w:r>
      <w:r w:rsidRPr="00E41415">
        <w:rPr>
          <w:rFonts w:ascii="Times New Roman" w:hAnsi="Times New Roman" w:cs="Times New Roman"/>
          <w:sz w:val="28"/>
          <w:szCs w:val="28"/>
        </w:rPr>
        <w:t>. Если начальная вершина является заключительной, то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добавляем правило </w:t>
      </w:r>
      <w:r w:rsidRPr="00A272AE">
        <w:rPr>
          <w:rFonts w:ascii="Times New Roman" w:hAnsi="Times New Roman" w:cs="Times New Roman"/>
          <w:i/>
          <w:sz w:val="28"/>
          <w:szCs w:val="28"/>
        </w:rPr>
        <w:t>I → Λ</w:t>
      </w:r>
      <w:r w:rsidRPr="00E41415">
        <w:rPr>
          <w:rFonts w:ascii="Times New Roman" w:hAnsi="Times New Roman" w:cs="Times New Roman"/>
          <w:sz w:val="28"/>
          <w:szCs w:val="28"/>
        </w:rPr>
        <w:t>.</w:t>
      </w:r>
    </w:p>
    <w:p w14:paraId="35EF8BEE" w14:textId="77777777"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Утверждение доказано.</w:t>
      </w:r>
    </w:p>
    <w:p w14:paraId="41D7E807" w14:textId="77777777" w:rsidR="00A272AE" w:rsidRPr="00E41415" w:rsidRDefault="00A272AE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ED21B9" w14:textId="77777777" w:rsidR="00E41415" w:rsidRPr="00E41415" w:rsidRDefault="00E41415" w:rsidP="00BC3462">
      <w:pPr>
        <w:pStyle w:val="Heading2"/>
      </w:pPr>
      <w:bookmarkStart w:id="15" w:name="_Toc406055396"/>
      <w:r w:rsidRPr="00A272AE">
        <w:t>Упрощение грамматик</w:t>
      </w:r>
      <w:r w:rsidRPr="00E41415">
        <w:t>.</w:t>
      </w:r>
      <w:bookmarkEnd w:id="15"/>
    </w:p>
    <w:p w14:paraId="2E336D22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Рассмотрим грамматику с алфав</w:t>
      </w:r>
      <w:r w:rsidR="00A272AE">
        <w:rPr>
          <w:rFonts w:ascii="Times New Roman" w:hAnsi="Times New Roman" w:cs="Times New Roman"/>
          <w:sz w:val="28"/>
          <w:szCs w:val="28"/>
        </w:rPr>
        <w:t>итами T = {</w:t>
      </w:r>
      <w:proofErr w:type="spellStart"/>
      <w:r w:rsidR="00A272AE">
        <w:rPr>
          <w:rFonts w:ascii="Times New Roman" w:hAnsi="Times New Roman" w:cs="Times New Roman"/>
          <w:sz w:val="28"/>
          <w:szCs w:val="28"/>
        </w:rPr>
        <w:t>a,b</w:t>
      </w:r>
      <w:proofErr w:type="spellEnd"/>
      <w:r w:rsidR="00A272AE">
        <w:rPr>
          <w:rFonts w:ascii="Times New Roman" w:hAnsi="Times New Roman" w:cs="Times New Roman"/>
          <w:sz w:val="28"/>
          <w:szCs w:val="28"/>
        </w:rPr>
        <w:t>},N = {I,A,B}, ак</w:t>
      </w:r>
      <w:r w:rsidRPr="00E41415">
        <w:rPr>
          <w:rFonts w:ascii="Times New Roman" w:hAnsi="Times New Roman" w:cs="Times New Roman"/>
          <w:sz w:val="28"/>
          <w:szCs w:val="28"/>
        </w:rPr>
        <w:t>сиомой I и следующими правилами вывода:</w:t>
      </w:r>
    </w:p>
    <w:p w14:paraId="05EE6A4D" w14:textId="77777777" w:rsidR="00E41415" w:rsidRPr="00A272AE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I → a,</w:t>
      </w:r>
      <w:r w:rsidR="00A272AE"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I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aA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  <w:r w:rsidR="00A272AE"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I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b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  <w:r w:rsidR="00A272AE"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A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aA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  <w:r w:rsidR="00A272AE"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A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bA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  <w:r w:rsidR="00A272A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272AE">
        <w:rPr>
          <w:rFonts w:ascii="Times New Roman" w:hAnsi="Times New Roman" w:cs="Times New Roman"/>
          <w:i/>
          <w:sz w:val="28"/>
          <w:szCs w:val="28"/>
          <w:lang w:val="en-US"/>
        </w:rPr>
        <w:t>B → a.</w:t>
      </w:r>
    </w:p>
    <w:p w14:paraId="2670C140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Видно, что в данной грамматике нетерминальный символ B никогда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не появится в слове, выведенном из аксиомы, а из символа A нельзя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вывести слово только из терминальных символов. Значит, эти символы и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содержащие их правила не влияют на язык, порожденный грамматикой.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Поэтому данная грамматика порождает тот же язык, что и грамматика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со вспомогательным алфавитом N = {I} и двумя правилами вывода:</w:t>
      </w:r>
    </w:p>
    <w:p w14:paraId="4EB26D58" w14:textId="77777777" w:rsidR="00E41415" w:rsidRPr="00A272AE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272AE">
        <w:rPr>
          <w:rFonts w:ascii="Times New Roman" w:hAnsi="Times New Roman" w:cs="Times New Roman"/>
          <w:i/>
          <w:sz w:val="28"/>
          <w:szCs w:val="28"/>
        </w:rPr>
        <w:t xml:space="preserve">I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a,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 xml:space="preserve"> → </w:t>
      </w:r>
      <w:proofErr w:type="spellStart"/>
      <w:r w:rsidRPr="00A272AE">
        <w:rPr>
          <w:rFonts w:ascii="Times New Roman" w:hAnsi="Times New Roman" w:cs="Times New Roman"/>
          <w:i/>
          <w:sz w:val="28"/>
          <w:szCs w:val="28"/>
        </w:rPr>
        <w:t>bI</w:t>
      </w:r>
      <w:proofErr w:type="spellEnd"/>
      <w:r w:rsidRPr="00A272AE">
        <w:rPr>
          <w:rFonts w:ascii="Times New Roman" w:hAnsi="Times New Roman" w:cs="Times New Roman"/>
          <w:i/>
          <w:sz w:val="28"/>
          <w:szCs w:val="28"/>
        </w:rPr>
        <w:t>.</w:t>
      </w:r>
    </w:p>
    <w:p w14:paraId="2E19B28B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Таким образом, можно упростить</w:t>
      </w:r>
      <w:r w:rsidR="00A272AE">
        <w:rPr>
          <w:rFonts w:ascii="Times New Roman" w:hAnsi="Times New Roman" w:cs="Times New Roman"/>
          <w:sz w:val="28"/>
          <w:szCs w:val="28"/>
        </w:rPr>
        <w:t xml:space="preserve"> грамматику путем удаления недо</w:t>
      </w:r>
      <w:r w:rsidRPr="00E41415">
        <w:rPr>
          <w:rFonts w:ascii="Times New Roman" w:hAnsi="Times New Roman" w:cs="Times New Roman"/>
          <w:sz w:val="28"/>
          <w:szCs w:val="28"/>
        </w:rPr>
        <w:t>стижимых и бесполезных символов. Формализуем вышесказанное.</w:t>
      </w:r>
    </w:p>
    <w:p w14:paraId="2AE355B7" w14:textId="77777777"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Символ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B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N</w:t>
      </w:r>
      <w:r w:rsidRPr="00E41415">
        <w:rPr>
          <w:rFonts w:ascii="Times New Roman" w:hAnsi="Times New Roman" w:cs="Times New Roman"/>
          <w:sz w:val="28"/>
          <w:szCs w:val="28"/>
        </w:rPr>
        <w:t xml:space="preserve"> назовем </w:t>
      </w:r>
      <w:r w:rsidRPr="00A272AE">
        <w:rPr>
          <w:rFonts w:ascii="Times New Roman" w:hAnsi="Times New Roman" w:cs="Times New Roman"/>
          <w:sz w:val="28"/>
          <w:szCs w:val="28"/>
          <w:u w:val="single"/>
        </w:rPr>
        <w:t>недостижимым</w:t>
      </w:r>
      <w:r w:rsidRPr="00E41415">
        <w:rPr>
          <w:rFonts w:ascii="Times New Roman" w:hAnsi="Times New Roman" w:cs="Times New Roman"/>
          <w:sz w:val="28"/>
          <w:szCs w:val="28"/>
        </w:rPr>
        <w:t>, если не существует такого</w:t>
      </w:r>
      <w:r w:rsidR="00A272AE" w:rsidRPr="00A272AE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выводимого из аксиомы I слова β, что </w:t>
      </w:r>
      <w:r w:rsidRPr="00A272AE">
        <w:rPr>
          <w:rFonts w:ascii="Times New Roman" w:hAnsi="Times New Roman" w:cs="Times New Roman"/>
          <w:i/>
          <w:sz w:val="28"/>
          <w:szCs w:val="28"/>
        </w:rPr>
        <w:t>β = α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A272AE">
        <w:rPr>
          <w:rFonts w:ascii="Times New Roman" w:hAnsi="Times New Roman" w:cs="Times New Roman"/>
          <w:i/>
          <w:sz w:val="28"/>
          <w:szCs w:val="28"/>
        </w:rPr>
        <w:t>Bα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E41415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A272AE">
        <w:rPr>
          <w:rFonts w:ascii="Times New Roman" w:hAnsi="Times New Roman" w:cs="Times New Roman"/>
          <w:i/>
          <w:sz w:val="28"/>
          <w:szCs w:val="28"/>
        </w:rPr>
        <w:t>α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1</w:t>
      </w:r>
      <w:r w:rsidRPr="00A272AE">
        <w:rPr>
          <w:rFonts w:ascii="Times New Roman" w:hAnsi="Times New Roman" w:cs="Times New Roman"/>
          <w:i/>
          <w:sz w:val="28"/>
          <w:szCs w:val="28"/>
        </w:rPr>
        <w:t>,α</w:t>
      </w:r>
      <w:r w:rsidRPr="00A272AE">
        <w:rPr>
          <w:rFonts w:ascii="Times New Roman" w:hAnsi="Times New Roman" w:cs="Times New Roman"/>
          <w:i/>
          <w:sz w:val="28"/>
          <w:szCs w:val="28"/>
          <w:vertAlign w:val="subscript"/>
        </w:rPr>
        <w:t>2</w:t>
      </w:r>
      <w:r w:rsidRPr="00A272AE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272AE">
        <w:rPr>
          <w:rFonts w:ascii="Cambria Math" w:hAnsi="Cambria Math" w:cs="Cambria Math"/>
          <w:i/>
          <w:sz w:val="28"/>
          <w:szCs w:val="28"/>
        </w:rPr>
        <w:t>∈</w:t>
      </w:r>
      <w:r w:rsidRPr="00A272AE">
        <w:rPr>
          <w:rFonts w:ascii="Times New Roman" w:hAnsi="Times New Roman" w:cs="Times New Roman"/>
          <w:i/>
          <w:sz w:val="28"/>
          <w:szCs w:val="28"/>
        </w:rPr>
        <w:t xml:space="preserve"> (T </w:t>
      </w:r>
      <w:r w:rsidRPr="00A272AE">
        <w:rPr>
          <w:rFonts w:ascii="Cambria Math" w:hAnsi="Cambria Math" w:cs="Cambria Math"/>
          <w:i/>
          <w:sz w:val="28"/>
          <w:szCs w:val="28"/>
        </w:rPr>
        <w:t>∪</w:t>
      </w:r>
      <w:r w:rsidRPr="00A272AE">
        <w:rPr>
          <w:rFonts w:ascii="Times New Roman" w:hAnsi="Times New Roman" w:cs="Times New Roman"/>
          <w:i/>
          <w:sz w:val="28"/>
          <w:szCs w:val="28"/>
        </w:rPr>
        <w:t xml:space="preserve"> N)</w:t>
      </w:r>
      <w:r w:rsidRPr="00A272AE">
        <w:rPr>
          <w:rFonts w:ascii="Cambria Math" w:hAnsi="Cambria Math" w:cs="Cambria Math"/>
          <w:i/>
          <w:sz w:val="28"/>
          <w:szCs w:val="28"/>
        </w:rPr>
        <w:t>∗</w:t>
      </w:r>
      <w:r w:rsidRPr="00A272AE">
        <w:rPr>
          <w:rFonts w:ascii="Times New Roman" w:hAnsi="Times New Roman" w:cs="Times New Roman"/>
          <w:i/>
          <w:sz w:val="28"/>
          <w:szCs w:val="28"/>
        </w:rPr>
        <w:t>.</w:t>
      </w:r>
    </w:p>
    <w:p w14:paraId="6E5C1170" w14:textId="77777777" w:rsidR="0085496C" w:rsidRPr="00E41415" w:rsidRDefault="0085496C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15EC39" w14:textId="77777777"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Символ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N</w:t>
      </w:r>
      <w:r w:rsidRPr="00E41415">
        <w:rPr>
          <w:rFonts w:ascii="Times New Roman" w:hAnsi="Times New Roman" w:cs="Times New Roman"/>
          <w:sz w:val="28"/>
          <w:szCs w:val="28"/>
        </w:rPr>
        <w:t xml:space="preserve"> назовем </w:t>
      </w:r>
      <w:r w:rsidRPr="0085496C">
        <w:rPr>
          <w:rFonts w:ascii="Times New Roman" w:hAnsi="Times New Roman" w:cs="Times New Roman"/>
          <w:sz w:val="28"/>
          <w:szCs w:val="28"/>
          <w:u w:val="single"/>
        </w:rPr>
        <w:t>бесполезным,</w:t>
      </w:r>
      <w:r w:rsidRPr="00E41415">
        <w:rPr>
          <w:rFonts w:ascii="Times New Roman" w:hAnsi="Times New Roman" w:cs="Times New Roman"/>
          <w:sz w:val="28"/>
          <w:szCs w:val="28"/>
        </w:rPr>
        <w:t xml:space="preserve"> если не существует такого слова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α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T</w:t>
      </w:r>
      <w:r w:rsidRPr="0085496C">
        <w:rPr>
          <w:rFonts w:ascii="Cambria Math" w:hAnsi="Cambria Math" w:cs="Cambria Math"/>
          <w:i/>
          <w:sz w:val="28"/>
          <w:szCs w:val="28"/>
        </w:rPr>
        <w:t>∗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з основного алфавита, что α выводится из A.</w:t>
      </w:r>
    </w:p>
    <w:p w14:paraId="2D142E2F" w14:textId="77777777" w:rsidR="0085496C" w:rsidRPr="00E41415" w:rsidRDefault="0085496C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3C94FE" w14:textId="77777777" w:rsidR="00E41415" w:rsidRDefault="00E41415" w:rsidP="0085496C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Рассмотрим аксиому I и правила вида </w:t>
      </w:r>
      <w:r w:rsidRPr="0085496C">
        <w:rPr>
          <w:rFonts w:ascii="Times New Roman" w:hAnsi="Times New Roman" w:cs="Times New Roman"/>
          <w:i/>
          <w:sz w:val="28"/>
          <w:szCs w:val="28"/>
        </w:rPr>
        <w:t>I → C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I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aC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>. Символы,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встретившиеся в правой части таких правил, отнесем к достижимым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символам. Включим в это множество и аксиому. Проделаем то же самое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для достижимых символов. Будем ра</w:t>
      </w:r>
      <w:r w:rsidR="0085496C">
        <w:rPr>
          <w:rFonts w:ascii="Times New Roman" w:hAnsi="Times New Roman" w:cs="Times New Roman"/>
          <w:sz w:val="28"/>
          <w:szCs w:val="28"/>
        </w:rPr>
        <w:t>ссматривать правила с достижимы</w:t>
      </w:r>
      <w:r w:rsidRPr="00E41415">
        <w:rPr>
          <w:rFonts w:ascii="Times New Roman" w:hAnsi="Times New Roman" w:cs="Times New Roman"/>
          <w:sz w:val="28"/>
          <w:szCs w:val="28"/>
        </w:rPr>
        <w:t>ми символами в левой части и добавлять символы из правой части ко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множеству достижимых символов. На каком-т</w:t>
      </w:r>
      <w:r w:rsidR="0085496C">
        <w:rPr>
          <w:rFonts w:ascii="Times New Roman" w:hAnsi="Times New Roman" w:cs="Times New Roman"/>
          <w:sz w:val="28"/>
          <w:szCs w:val="28"/>
        </w:rPr>
        <w:t>о шаге множество дости</w:t>
      </w:r>
      <w:r w:rsidRPr="00E41415">
        <w:rPr>
          <w:rFonts w:ascii="Times New Roman" w:hAnsi="Times New Roman" w:cs="Times New Roman"/>
          <w:sz w:val="28"/>
          <w:szCs w:val="28"/>
        </w:rPr>
        <w:t>жимых символов перестанет увеличиваться. Символы вспомогательного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алфавита, не вошедшие в это множество </w:t>
      </w:r>
      <w:r w:rsidR="0085496C">
        <w:rPr>
          <w:rFonts w:ascii="Times New Roman" w:eastAsia="Malgun Gothic" w:hAnsi="Times New Roman" w:cs="Times New Roman" w:hint="eastAsia"/>
          <w:sz w:val="28"/>
          <w:szCs w:val="28"/>
        </w:rPr>
        <w:t xml:space="preserve">- </w:t>
      </w:r>
      <w:r w:rsidRPr="00E41415">
        <w:rPr>
          <w:rFonts w:ascii="Times New Roman" w:hAnsi="Times New Roman" w:cs="Times New Roman"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>недостижимые.</w:t>
      </w:r>
      <w:r w:rsidRPr="00E41415">
        <w:rPr>
          <w:rFonts w:ascii="Times New Roman" w:hAnsi="Times New Roman" w:cs="Times New Roman"/>
          <w:sz w:val="28"/>
          <w:szCs w:val="28"/>
        </w:rPr>
        <w:t xml:space="preserve"> Удалим их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из грамматики, а также все правила, в которых они встречаются.</w:t>
      </w:r>
    </w:p>
    <w:p w14:paraId="012CBEE7" w14:textId="77777777" w:rsidR="0085496C" w:rsidRPr="00E41415" w:rsidRDefault="0085496C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CA44350" w14:textId="77777777" w:rsidR="00E41415" w:rsidRPr="00E41415" w:rsidRDefault="00E41415" w:rsidP="0085496C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Если изобразить источник для грамматики</w:t>
      </w:r>
      <w:r w:rsidR="0085496C">
        <w:rPr>
          <w:rFonts w:ascii="Times New Roman" w:hAnsi="Times New Roman" w:cs="Times New Roman"/>
          <w:sz w:val="28"/>
          <w:szCs w:val="28"/>
        </w:rPr>
        <w:t>, то недостижимые сим</w:t>
      </w:r>
      <w:r w:rsidRPr="00E41415">
        <w:rPr>
          <w:rFonts w:ascii="Times New Roman" w:hAnsi="Times New Roman" w:cs="Times New Roman"/>
          <w:sz w:val="28"/>
          <w:szCs w:val="28"/>
        </w:rPr>
        <w:t>волы грамматики будут соответствовать вершинам, недостижимым из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начальной вершины.</w:t>
      </w:r>
    </w:p>
    <w:p w14:paraId="34B73206" w14:textId="77777777" w:rsidR="00E41415" w:rsidRPr="00E41415" w:rsidRDefault="00E41415" w:rsidP="0085496C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Теперь рассмотрим символы вспомогательного алфавита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N</w:t>
      </w:r>
      <w:r w:rsidRPr="00E41415">
        <w:rPr>
          <w:rFonts w:ascii="Times New Roman" w:hAnsi="Times New Roman" w:cs="Times New Roman"/>
          <w:sz w:val="28"/>
          <w:szCs w:val="28"/>
        </w:rPr>
        <w:t>, для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которых в грамматике есть правила вида </w:t>
      </w:r>
      <w:r w:rsidRPr="0085496C">
        <w:rPr>
          <w:rFonts w:ascii="Times New Roman" w:hAnsi="Times New Roman" w:cs="Times New Roman"/>
          <w:i/>
          <w:sz w:val="28"/>
          <w:szCs w:val="28"/>
        </w:rPr>
        <w:t>A → a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T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ли </w:t>
      </w:r>
      <w:r w:rsidRPr="0085496C">
        <w:rPr>
          <w:rFonts w:ascii="Times New Roman" w:hAnsi="Times New Roman" w:cs="Times New Roman"/>
          <w:i/>
          <w:sz w:val="28"/>
          <w:szCs w:val="28"/>
        </w:rPr>
        <w:t>A → Λ.</w:t>
      </w:r>
    </w:p>
    <w:p w14:paraId="7306ECFA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Отнесем их ко множеству D символов, не являющихся бесполезными.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Рассмотрим правила </w:t>
      </w:r>
      <w:r w:rsidRPr="0085496C">
        <w:rPr>
          <w:rFonts w:ascii="Times New Roman" w:hAnsi="Times New Roman" w:cs="Times New Roman"/>
          <w:i/>
          <w:sz w:val="28"/>
          <w:szCs w:val="28"/>
        </w:rPr>
        <w:t>C → A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C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aA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</w:rPr>
        <w:t>,</w:t>
      </w:r>
      <w:r w:rsidRPr="00E41415">
        <w:rPr>
          <w:rFonts w:ascii="Times New Roman" w:hAnsi="Times New Roman" w:cs="Times New Roman"/>
          <w:sz w:val="28"/>
          <w:szCs w:val="28"/>
        </w:rPr>
        <w:t xml:space="preserve"> где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D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85496C">
        <w:rPr>
          <w:rFonts w:ascii="Cambria Math" w:hAnsi="Cambria Math" w:cs="Cambria Math"/>
          <w:i/>
          <w:sz w:val="28"/>
          <w:szCs w:val="28"/>
        </w:rPr>
        <w:t>∈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 T</w:t>
      </w:r>
      <w:r w:rsidRPr="00E41415">
        <w:rPr>
          <w:rFonts w:ascii="Times New Roman" w:hAnsi="Times New Roman" w:cs="Times New Roman"/>
          <w:sz w:val="28"/>
          <w:szCs w:val="28"/>
        </w:rPr>
        <w:t>. Добавим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символ </w:t>
      </w:r>
      <w:r w:rsidRPr="0085496C">
        <w:rPr>
          <w:rFonts w:ascii="Times New Roman" w:hAnsi="Times New Roman" w:cs="Times New Roman"/>
          <w:i/>
          <w:sz w:val="28"/>
          <w:szCs w:val="28"/>
        </w:rPr>
        <w:t>C</w:t>
      </w:r>
      <w:r w:rsidRPr="00E41415">
        <w:rPr>
          <w:rFonts w:ascii="Times New Roman" w:hAnsi="Times New Roman" w:cs="Times New Roman"/>
          <w:sz w:val="28"/>
          <w:szCs w:val="28"/>
        </w:rPr>
        <w:t xml:space="preserve"> ко множеству </w:t>
      </w:r>
      <w:r w:rsidRPr="0085496C">
        <w:rPr>
          <w:rFonts w:ascii="Times New Roman" w:hAnsi="Times New Roman" w:cs="Times New Roman"/>
          <w:i/>
          <w:sz w:val="28"/>
          <w:szCs w:val="28"/>
        </w:rPr>
        <w:t>D</w:t>
      </w:r>
      <w:r w:rsidRPr="00E41415">
        <w:rPr>
          <w:rFonts w:ascii="Times New Roman" w:hAnsi="Times New Roman" w:cs="Times New Roman"/>
          <w:sz w:val="28"/>
          <w:szCs w:val="28"/>
        </w:rPr>
        <w:t>. Будем проделывать этот шаг до тех пор, пока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множество </w:t>
      </w:r>
      <w:r w:rsidRPr="0085496C">
        <w:rPr>
          <w:rFonts w:ascii="Times New Roman" w:hAnsi="Times New Roman" w:cs="Times New Roman"/>
          <w:i/>
          <w:sz w:val="28"/>
          <w:szCs w:val="28"/>
        </w:rPr>
        <w:t>D</w:t>
      </w:r>
      <w:r w:rsidRPr="00E41415">
        <w:rPr>
          <w:rFonts w:ascii="Times New Roman" w:hAnsi="Times New Roman" w:cs="Times New Roman"/>
          <w:sz w:val="28"/>
          <w:szCs w:val="28"/>
        </w:rPr>
        <w:t xml:space="preserve"> не перестанет увеличиваться. Символы вспомогательного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алфавита, не вошедшие в </w:t>
      </w:r>
      <w:r w:rsidRPr="0085496C">
        <w:rPr>
          <w:rFonts w:ascii="Times New Roman" w:hAnsi="Times New Roman" w:cs="Times New Roman"/>
          <w:i/>
          <w:sz w:val="28"/>
          <w:szCs w:val="28"/>
        </w:rPr>
        <w:t>D</w:t>
      </w:r>
      <w:r w:rsidRPr="00E41415">
        <w:rPr>
          <w:rFonts w:ascii="Times New Roman" w:hAnsi="Times New Roman" w:cs="Times New Roman"/>
          <w:sz w:val="28"/>
          <w:szCs w:val="28"/>
        </w:rPr>
        <w:t xml:space="preserve">, 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- </w:t>
      </w:r>
      <w:r w:rsidRPr="0085496C">
        <w:rPr>
          <w:rFonts w:ascii="Times New Roman" w:hAnsi="Times New Roman" w:cs="Times New Roman"/>
          <w:i/>
          <w:sz w:val="28"/>
          <w:szCs w:val="28"/>
        </w:rPr>
        <w:t>бесполезные</w:t>
      </w:r>
      <w:r w:rsidRPr="00E41415">
        <w:rPr>
          <w:rFonts w:ascii="Times New Roman" w:hAnsi="Times New Roman" w:cs="Times New Roman"/>
          <w:sz w:val="28"/>
          <w:szCs w:val="28"/>
        </w:rPr>
        <w:t>. Удалим их из грамматики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вместе с содержащими их правилами.</w:t>
      </w:r>
    </w:p>
    <w:p w14:paraId="6BBE1E61" w14:textId="77777777" w:rsidR="00E41415" w:rsidRPr="00E41415" w:rsidRDefault="00E41415" w:rsidP="0085496C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В источнике бесполезным символам грамматики соответствуют вер-</w:t>
      </w:r>
    </w:p>
    <w:p w14:paraId="77A05284" w14:textId="77777777" w:rsid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шины, из которых недостижимы никакие заключительные вершины.</w:t>
      </w:r>
    </w:p>
    <w:p w14:paraId="5C8A85B7" w14:textId="77777777" w:rsidR="0085496C" w:rsidRPr="00E41415" w:rsidRDefault="0085496C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938AFBF" w14:textId="77777777" w:rsidR="00E41415" w:rsidRPr="0085496C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5496C">
        <w:rPr>
          <w:rFonts w:ascii="Times New Roman" w:hAnsi="Times New Roman" w:cs="Times New Roman"/>
          <w:b/>
          <w:sz w:val="28"/>
          <w:szCs w:val="28"/>
        </w:rPr>
        <w:t>Пример.</w:t>
      </w:r>
    </w:p>
    <w:p w14:paraId="1EBB0C4E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Рассмотрим грамматику с основным алфавитом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T = 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>{</w:t>
      </w:r>
      <w:proofErr w:type="spellStart"/>
      <w:r w:rsidR="0085496C" w:rsidRPr="0085496C">
        <w:rPr>
          <w:rFonts w:ascii="Times New Roman" w:hAnsi="Times New Roman" w:cs="Times New Roman"/>
          <w:i/>
          <w:sz w:val="28"/>
          <w:szCs w:val="28"/>
        </w:rPr>
        <w:t>a,b</w:t>
      </w:r>
      <w:proofErr w:type="spellEnd"/>
      <w:r w:rsidR="0085496C" w:rsidRPr="0085496C">
        <w:rPr>
          <w:rFonts w:ascii="Times New Roman" w:hAnsi="Times New Roman" w:cs="Times New Roman"/>
          <w:i/>
          <w:sz w:val="28"/>
          <w:szCs w:val="28"/>
        </w:rPr>
        <w:t>},</w:t>
      </w:r>
      <w:r w:rsidR="0085496C">
        <w:rPr>
          <w:rFonts w:ascii="Times New Roman" w:hAnsi="Times New Roman" w:cs="Times New Roman"/>
          <w:sz w:val="28"/>
          <w:szCs w:val="28"/>
        </w:rPr>
        <w:t xml:space="preserve"> вспомо</w:t>
      </w:r>
      <w:r w:rsidRPr="00E41415">
        <w:rPr>
          <w:rFonts w:ascii="Times New Roman" w:hAnsi="Times New Roman" w:cs="Times New Roman"/>
          <w:sz w:val="28"/>
          <w:szCs w:val="28"/>
        </w:rPr>
        <w:t xml:space="preserve">гательным алфавитом </w:t>
      </w:r>
      <w:r w:rsidRPr="0085496C">
        <w:rPr>
          <w:rFonts w:ascii="Times New Roman" w:hAnsi="Times New Roman" w:cs="Times New Roman"/>
          <w:i/>
          <w:sz w:val="28"/>
          <w:szCs w:val="28"/>
        </w:rPr>
        <w:t>N = {I,A,B,C,E},</w:t>
      </w:r>
      <w:r w:rsidRPr="00E41415">
        <w:rPr>
          <w:rFonts w:ascii="Times New Roman" w:hAnsi="Times New Roman" w:cs="Times New Roman"/>
          <w:sz w:val="28"/>
          <w:szCs w:val="28"/>
        </w:rPr>
        <w:t xml:space="preserve"> аксиомой </w:t>
      </w:r>
      <w:r w:rsidRPr="0085496C">
        <w:rPr>
          <w:rFonts w:ascii="Times New Roman" w:hAnsi="Times New Roman" w:cs="Times New Roman"/>
          <w:i/>
          <w:sz w:val="28"/>
          <w:szCs w:val="28"/>
        </w:rPr>
        <w:t>I</w:t>
      </w:r>
      <w:r w:rsidRPr="00E41415">
        <w:rPr>
          <w:rFonts w:ascii="Times New Roman" w:hAnsi="Times New Roman" w:cs="Times New Roman"/>
          <w:sz w:val="28"/>
          <w:szCs w:val="28"/>
        </w:rPr>
        <w:t xml:space="preserve"> и следующими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правилами вывода:</w:t>
      </w:r>
    </w:p>
    <w:p w14:paraId="08D3BE9E" w14:textId="77777777" w:rsidR="00E41415" w:rsidRPr="00404B98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 xml:space="preserve">I → </w:t>
      </w:r>
      <w:proofErr w:type="spellStart"/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>aI|bA</w:t>
      </w:r>
      <w:proofErr w:type="spellEnd"/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</w:p>
    <w:p w14:paraId="3E44624E" w14:textId="77777777" w:rsidR="00E41415" w:rsidRPr="0085496C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 xml:space="preserve">A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>aI|aB|b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</w:p>
    <w:p w14:paraId="607C18EF" w14:textId="77777777" w:rsidR="00E41415" w:rsidRPr="0085496C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 xml:space="preserve">B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>aB|bC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</w:p>
    <w:p w14:paraId="13D5776C" w14:textId="77777777" w:rsidR="00E41415" w:rsidRPr="00404B98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 xml:space="preserve">C → </w:t>
      </w:r>
      <w:proofErr w:type="spellStart"/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>bC</w:t>
      </w:r>
      <w:proofErr w:type="spellEnd"/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>,</w:t>
      </w:r>
    </w:p>
    <w:p w14:paraId="7F53219A" w14:textId="77777777" w:rsidR="00E41415" w:rsidRPr="00404B98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04B98">
        <w:rPr>
          <w:rFonts w:ascii="Times New Roman" w:hAnsi="Times New Roman" w:cs="Times New Roman"/>
          <w:i/>
          <w:sz w:val="28"/>
          <w:szCs w:val="28"/>
          <w:lang w:val="en-US"/>
        </w:rPr>
        <w:t>E → a.</w:t>
      </w:r>
    </w:p>
    <w:p w14:paraId="333D1A11" w14:textId="77777777" w:rsidR="0085496C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 xml:space="preserve">Упростим эту грамматику. Символы </w:t>
      </w:r>
      <w:r w:rsidRPr="0085496C">
        <w:rPr>
          <w:rFonts w:ascii="Times New Roman" w:hAnsi="Times New Roman" w:cs="Times New Roman"/>
          <w:i/>
          <w:sz w:val="28"/>
          <w:szCs w:val="28"/>
        </w:rPr>
        <w:t>A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>B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>C</w:t>
      </w:r>
      <w:r w:rsidRPr="00E41415">
        <w:rPr>
          <w:rFonts w:ascii="Times New Roman" w:hAnsi="Times New Roman" w:cs="Times New Roman"/>
          <w:sz w:val="28"/>
          <w:szCs w:val="28"/>
        </w:rPr>
        <w:t xml:space="preserve"> достижимы, так как из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аксиомы выводимы слова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bA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</w:rPr>
        <w:t>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baB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</w:rPr>
        <w:t>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babC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>. Других достижим</w:t>
      </w:r>
      <w:r w:rsidR="0085496C">
        <w:rPr>
          <w:rFonts w:ascii="Times New Roman" w:hAnsi="Times New Roman" w:cs="Times New Roman"/>
          <w:sz w:val="28"/>
          <w:szCs w:val="28"/>
        </w:rPr>
        <w:t>ых нетерми</w:t>
      </w:r>
      <w:r w:rsidRPr="00E41415">
        <w:rPr>
          <w:rFonts w:ascii="Times New Roman" w:hAnsi="Times New Roman" w:cs="Times New Roman"/>
          <w:sz w:val="28"/>
          <w:szCs w:val="28"/>
        </w:rPr>
        <w:t xml:space="preserve">нальных символов нет, так как ни одно правило, начинающееся с </w:t>
      </w:r>
      <w:r w:rsidRPr="0085496C">
        <w:rPr>
          <w:rFonts w:ascii="Times New Roman" w:hAnsi="Times New Roman" w:cs="Times New Roman"/>
          <w:i/>
          <w:sz w:val="28"/>
          <w:szCs w:val="28"/>
        </w:rPr>
        <w:t>I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>A,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>B</w:t>
      </w:r>
      <w:r w:rsidR="0085496C" w:rsidRPr="0085496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или </w:t>
      </w:r>
      <w:r w:rsidRPr="0085496C">
        <w:rPr>
          <w:rFonts w:ascii="Times New Roman" w:hAnsi="Times New Roman" w:cs="Times New Roman"/>
          <w:i/>
          <w:sz w:val="28"/>
          <w:szCs w:val="28"/>
        </w:rPr>
        <w:t>C</w:t>
      </w:r>
      <w:r w:rsidRPr="00E41415">
        <w:rPr>
          <w:rFonts w:ascii="Times New Roman" w:hAnsi="Times New Roman" w:cs="Times New Roman"/>
          <w:sz w:val="28"/>
          <w:szCs w:val="28"/>
        </w:rPr>
        <w:t>, не содержит других симв</w:t>
      </w:r>
      <w:r w:rsidR="0085496C">
        <w:rPr>
          <w:rFonts w:ascii="Times New Roman" w:hAnsi="Times New Roman" w:cs="Times New Roman"/>
          <w:sz w:val="28"/>
          <w:szCs w:val="28"/>
        </w:rPr>
        <w:t xml:space="preserve">олов из N. Оставшийся символ E 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- </w:t>
      </w:r>
      <w:r w:rsidRPr="00E41415">
        <w:rPr>
          <w:rFonts w:ascii="Times New Roman" w:hAnsi="Times New Roman" w:cs="Times New Roman"/>
          <w:sz w:val="28"/>
          <w:szCs w:val="28"/>
        </w:rPr>
        <w:t xml:space="preserve">недостижимый, удалим его из грамматики. </w:t>
      </w:r>
    </w:p>
    <w:p w14:paraId="4A1DC116" w14:textId="77777777" w:rsidR="0085496C" w:rsidRPr="00404B98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Теперь найдем бесполезные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 xml:space="preserve">символы. Образуем множество D из A, так как </w:t>
      </w:r>
      <w:r w:rsidR="0085496C">
        <w:rPr>
          <w:rFonts w:ascii="Times New Roman" w:hAnsi="Times New Roman" w:cs="Times New Roman"/>
          <w:sz w:val="28"/>
          <w:szCs w:val="28"/>
        </w:rPr>
        <w:t>есть правило A → b, выво</w:t>
      </w:r>
      <w:r w:rsidRPr="00E41415">
        <w:rPr>
          <w:rFonts w:ascii="Times New Roman" w:hAnsi="Times New Roman" w:cs="Times New Roman"/>
          <w:sz w:val="28"/>
          <w:szCs w:val="28"/>
        </w:rPr>
        <w:t>дящее терминальное слово. Найдем пра</w:t>
      </w:r>
      <w:r w:rsidR="0085496C">
        <w:rPr>
          <w:rFonts w:ascii="Times New Roman" w:hAnsi="Times New Roman" w:cs="Times New Roman"/>
          <w:sz w:val="28"/>
          <w:szCs w:val="28"/>
        </w:rPr>
        <w:t>вила, в которых элемент D встре</w:t>
      </w:r>
      <w:r w:rsidRPr="00E41415">
        <w:rPr>
          <w:rFonts w:ascii="Times New Roman" w:hAnsi="Times New Roman" w:cs="Times New Roman"/>
          <w:sz w:val="28"/>
          <w:szCs w:val="28"/>
        </w:rPr>
        <w:t xml:space="preserve">чается в правой части. Это правило </w:t>
      </w:r>
      <w:r w:rsidRPr="0085496C">
        <w:rPr>
          <w:rFonts w:ascii="Times New Roman" w:hAnsi="Times New Roman" w:cs="Times New Roman"/>
          <w:i/>
          <w:sz w:val="28"/>
          <w:szCs w:val="28"/>
        </w:rPr>
        <w:t xml:space="preserve">I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bA</w:t>
      </w:r>
      <w:proofErr w:type="spellEnd"/>
      <w:r w:rsidRPr="00E41415">
        <w:rPr>
          <w:rFonts w:ascii="Times New Roman" w:hAnsi="Times New Roman" w:cs="Times New Roman"/>
          <w:sz w:val="28"/>
          <w:szCs w:val="28"/>
        </w:rPr>
        <w:t xml:space="preserve">, поэтому </w:t>
      </w:r>
      <w:r w:rsidRPr="0085496C">
        <w:rPr>
          <w:rFonts w:ascii="Times New Roman" w:hAnsi="Times New Roman" w:cs="Times New Roman"/>
          <w:i/>
          <w:sz w:val="28"/>
          <w:szCs w:val="28"/>
        </w:rPr>
        <w:t>D = {I,A}</w:t>
      </w:r>
      <w:r w:rsidRPr="00E41415">
        <w:rPr>
          <w:rFonts w:ascii="Times New Roman" w:hAnsi="Times New Roman" w:cs="Times New Roman"/>
          <w:sz w:val="28"/>
          <w:szCs w:val="28"/>
        </w:rPr>
        <w:t>. Дальше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hAnsi="Times New Roman" w:cs="Times New Roman"/>
          <w:sz w:val="28"/>
          <w:szCs w:val="28"/>
        </w:rPr>
        <w:t>это множество не расширяется. Оставшиеся нетерминальные символы</w:t>
      </w:r>
      <w:r w:rsidR="0085496C" w:rsidRPr="0085496C">
        <w:rPr>
          <w:rFonts w:ascii="Times New Roman" w:hAnsi="Times New Roman" w:cs="Times New Roman"/>
          <w:sz w:val="28"/>
          <w:szCs w:val="28"/>
        </w:rPr>
        <w:t xml:space="preserve"> </w:t>
      </w:r>
      <w:r w:rsidRPr="0085496C">
        <w:rPr>
          <w:rFonts w:ascii="Times New Roman" w:hAnsi="Times New Roman" w:cs="Times New Roman"/>
          <w:i/>
          <w:sz w:val="28"/>
          <w:szCs w:val="28"/>
        </w:rPr>
        <w:t>B,C</w:t>
      </w:r>
      <w:r w:rsidRPr="00E41415">
        <w:rPr>
          <w:rFonts w:ascii="Times New Roman" w:hAnsi="Times New Roman" w:cs="Times New Roman"/>
          <w:sz w:val="28"/>
          <w:szCs w:val="28"/>
        </w:rPr>
        <w:t xml:space="preserve"> являются бесполезными.</w:t>
      </w:r>
      <w:r w:rsidR="0085496C" w:rsidRPr="00404B9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2854AB2" w14:textId="77777777" w:rsidR="00E41415" w:rsidRPr="00E41415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41415">
        <w:rPr>
          <w:rFonts w:ascii="Times New Roman" w:hAnsi="Times New Roman" w:cs="Times New Roman"/>
          <w:sz w:val="28"/>
          <w:szCs w:val="28"/>
        </w:rPr>
        <w:t>В итоге в упрощенной грамматике</w:t>
      </w:r>
      <w:r w:rsidR="0085496C">
        <w:rPr>
          <w:rFonts w:ascii="Times New Roman" w:hAnsi="Times New Roman" w:cs="Times New Roman"/>
          <w:sz w:val="28"/>
          <w:szCs w:val="28"/>
        </w:rPr>
        <w:t xml:space="preserve"> есть лишь два символа вспомога</w:t>
      </w:r>
      <w:r w:rsidRPr="00E41415">
        <w:rPr>
          <w:rFonts w:ascii="Times New Roman" w:hAnsi="Times New Roman" w:cs="Times New Roman"/>
          <w:sz w:val="28"/>
          <w:szCs w:val="28"/>
        </w:rPr>
        <w:t>тельного алфавита (I и A) и следующие правила:</w:t>
      </w:r>
    </w:p>
    <w:p w14:paraId="7E8F8978" w14:textId="77777777" w:rsidR="00E41415" w:rsidRPr="0085496C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5496C">
        <w:rPr>
          <w:rFonts w:ascii="Times New Roman" w:hAnsi="Times New Roman" w:cs="Times New Roman"/>
          <w:i/>
          <w:sz w:val="28"/>
          <w:szCs w:val="28"/>
        </w:rPr>
        <w:t xml:space="preserve">I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aI|bA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</w:rPr>
        <w:t>,</w:t>
      </w:r>
    </w:p>
    <w:p w14:paraId="6399B5B4" w14:textId="77777777" w:rsidR="00E41415" w:rsidRPr="0085496C" w:rsidRDefault="00E41415" w:rsidP="00E4141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5496C">
        <w:rPr>
          <w:rFonts w:ascii="Times New Roman" w:hAnsi="Times New Roman" w:cs="Times New Roman"/>
          <w:i/>
          <w:sz w:val="28"/>
          <w:szCs w:val="28"/>
        </w:rPr>
        <w:t xml:space="preserve">A → </w:t>
      </w:r>
      <w:proofErr w:type="spellStart"/>
      <w:r w:rsidRPr="0085496C">
        <w:rPr>
          <w:rFonts w:ascii="Times New Roman" w:hAnsi="Times New Roman" w:cs="Times New Roman"/>
          <w:i/>
          <w:sz w:val="28"/>
          <w:szCs w:val="28"/>
        </w:rPr>
        <w:t>aI|b</w:t>
      </w:r>
      <w:proofErr w:type="spellEnd"/>
      <w:r w:rsidRPr="0085496C">
        <w:rPr>
          <w:rFonts w:ascii="Times New Roman" w:hAnsi="Times New Roman" w:cs="Times New Roman"/>
          <w:i/>
          <w:sz w:val="28"/>
          <w:szCs w:val="28"/>
        </w:rPr>
        <w:t>.</w:t>
      </w:r>
      <w:r w:rsidRPr="0085496C">
        <w:rPr>
          <w:rFonts w:ascii="Times New Roman" w:hAnsi="Times New Roman" w:cs="Times New Roman"/>
          <w:i/>
          <w:sz w:val="28"/>
          <w:szCs w:val="28"/>
        </w:rPr>
        <w:cr/>
      </w:r>
    </w:p>
    <w:p w14:paraId="1ADCB700" w14:textId="77777777" w:rsidR="009F4333" w:rsidRPr="009F4333" w:rsidRDefault="009F4333" w:rsidP="00BC3462">
      <w:pPr>
        <w:pStyle w:val="Heading2"/>
      </w:pPr>
      <w:bookmarkStart w:id="16" w:name="_Toc406055397"/>
      <w:r w:rsidRPr="009F4333">
        <w:t>Детерминированные источники.</w:t>
      </w:r>
      <w:bookmarkEnd w:id="16"/>
    </w:p>
    <w:p w14:paraId="2065311A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Рассмотрим источник со следующими свойствами:</w:t>
      </w:r>
    </w:p>
    <w:p w14:paraId="65196B77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1) ровно одна начальная вершина;</w:t>
      </w:r>
    </w:p>
    <w:p w14:paraId="1B3C96D7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2) из каждой вершины выходит ровно |A| ребер, и всем этим ребрам приписаны разные буквы алфавита A.</w:t>
      </w:r>
    </w:p>
    <w:p w14:paraId="7E736B14" w14:textId="77777777" w:rsid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 xml:space="preserve">Такой источник называется </w:t>
      </w:r>
      <w:r w:rsidRPr="009F4333">
        <w:rPr>
          <w:rFonts w:ascii="Times New Roman" w:hAnsi="Times New Roman" w:cs="Times New Roman"/>
          <w:i/>
          <w:sz w:val="28"/>
          <w:szCs w:val="28"/>
          <w:u w:val="single"/>
        </w:rPr>
        <w:t>детерминированным</w:t>
      </w:r>
      <w:r w:rsidRPr="009F4333">
        <w:rPr>
          <w:rFonts w:ascii="Times New Roman" w:hAnsi="Times New Roman" w:cs="Times New Roman"/>
          <w:sz w:val="28"/>
          <w:szCs w:val="28"/>
        </w:rPr>
        <w:t>.</w:t>
      </w:r>
    </w:p>
    <w:p w14:paraId="2CDFC837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10B9AD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Для любого источника можно по</w:t>
      </w:r>
      <w:r>
        <w:rPr>
          <w:rFonts w:ascii="Times New Roman" w:hAnsi="Times New Roman" w:cs="Times New Roman"/>
          <w:sz w:val="28"/>
          <w:szCs w:val="28"/>
        </w:rPr>
        <w:t>строить детерминированный источ</w:t>
      </w:r>
      <w:r w:rsidRPr="009F4333">
        <w:rPr>
          <w:rFonts w:ascii="Times New Roman" w:hAnsi="Times New Roman" w:cs="Times New Roman"/>
          <w:sz w:val="28"/>
          <w:szCs w:val="28"/>
        </w:rPr>
        <w:t>ник, порождающий тот же язык (эквивалентный детерминированный источник).</w:t>
      </w:r>
    </w:p>
    <w:p w14:paraId="3CAFF791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 xml:space="preserve">Для этого применяется процесс </w:t>
      </w:r>
      <w:proofErr w:type="spellStart"/>
      <w:r w:rsidRPr="009F4333">
        <w:rPr>
          <w:rFonts w:ascii="Times New Roman" w:hAnsi="Times New Roman" w:cs="Times New Roman"/>
          <w:sz w:val="28"/>
          <w:szCs w:val="28"/>
        </w:rPr>
        <w:t>детерминизации</w:t>
      </w:r>
      <w:proofErr w:type="spellEnd"/>
      <w:r w:rsidRPr="009F4333">
        <w:rPr>
          <w:rFonts w:ascii="Times New Roman" w:hAnsi="Times New Roman" w:cs="Times New Roman"/>
          <w:sz w:val="28"/>
          <w:szCs w:val="28"/>
        </w:rPr>
        <w:t xml:space="preserve"> источника.</w:t>
      </w:r>
    </w:p>
    <w:p w14:paraId="45B947B9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 xml:space="preserve">Возьмем произвольный источник И </w:t>
      </w:r>
      <w:proofErr w:type="spellStart"/>
      <w:r w:rsidRPr="009F4333"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Pr="009F4333">
        <w:rPr>
          <w:rFonts w:ascii="Times New Roman" w:hAnsi="Times New Roman" w:cs="Times New Roman"/>
          <w:sz w:val="28"/>
          <w:szCs w:val="28"/>
        </w:rPr>
        <w:t xml:space="preserve"> построим эквивалентный ему детерминированный источник Д следующим способом.</w:t>
      </w:r>
    </w:p>
    <w:p w14:paraId="70015A12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Перенумеруем вершины И; таким образом, множество вершин можно</w:t>
      </w:r>
    </w:p>
    <w:p w14:paraId="7EE96AE2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отождествить с {1, 2, ..., n}.</w:t>
      </w:r>
    </w:p>
    <w:p w14:paraId="5BB6542A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Вершинам источника Д будут поставлены в соответствие некоторые подмножества (будем называть их ма</w:t>
      </w:r>
      <w:r>
        <w:rPr>
          <w:rFonts w:ascii="Times New Roman" w:hAnsi="Times New Roman" w:cs="Times New Roman"/>
          <w:sz w:val="28"/>
          <w:szCs w:val="28"/>
        </w:rPr>
        <w:t>ссивами) множества вершин исход</w:t>
      </w:r>
      <w:r w:rsidRPr="009F4333">
        <w:rPr>
          <w:rFonts w:ascii="Times New Roman" w:hAnsi="Times New Roman" w:cs="Times New Roman"/>
          <w:sz w:val="28"/>
          <w:szCs w:val="28"/>
        </w:rPr>
        <w:t>ного источника И. Построим эти массивы и исходящие из них ребра с буквами алфавита A.</w:t>
      </w:r>
    </w:p>
    <w:p w14:paraId="7CC7B708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В качестве начальной вершины ист</w:t>
      </w:r>
      <w:r>
        <w:rPr>
          <w:rFonts w:ascii="Times New Roman" w:hAnsi="Times New Roman" w:cs="Times New Roman"/>
          <w:sz w:val="28"/>
          <w:szCs w:val="28"/>
        </w:rPr>
        <w:t>очника Д возьмем массив, состоя</w:t>
      </w:r>
      <w:r w:rsidRPr="009F4333">
        <w:rPr>
          <w:rFonts w:ascii="Times New Roman" w:hAnsi="Times New Roman" w:cs="Times New Roman"/>
          <w:sz w:val="28"/>
          <w:szCs w:val="28"/>
        </w:rPr>
        <w:t xml:space="preserve">щий из начальных вершин источника И </w:t>
      </w:r>
      <w:proofErr w:type="spellStart"/>
      <w:r w:rsidRPr="009F4333"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Pr="009F4333">
        <w:rPr>
          <w:rFonts w:ascii="Times New Roman" w:hAnsi="Times New Roman" w:cs="Times New Roman"/>
          <w:sz w:val="28"/>
          <w:szCs w:val="28"/>
        </w:rPr>
        <w:t xml:space="preserve"> вершин, которые достижимы из этих начальных по путям, составленных из пустых ребер (эти пути порождают пустое слово Λ); обозначим этот массив через 1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и поставим ему в соответствие точку 1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на плоскости.</w:t>
      </w:r>
    </w:p>
    <w:p w14:paraId="14C59DB4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 xml:space="preserve">Далее, для любой буквы a </w:t>
      </w:r>
      <w:r w:rsidRPr="009F4333">
        <w:rPr>
          <w:rFonts w:ascii="Cambria Math" w:hAnsi="Cambria Math" w:cs="Cambria Math"/>
          <w:sz w:val="28"/>
          <w:szCs w:val="28"/>
        </w:rPr>
        <w:t>∈</w:t>
      </w:r>
      <w:r w:rsidRPr="009F4333">
        <w:rPr>
          <w:rFonts w:ascii="Times New Roman" w:hAnsi="Times New Roman" w:cs="Times New Roman"/>
          <w:sz w:val="28"/>
          <w:szCs w:val="28"/>
        </w:rPr>
        <w:t xml:space="preserve"> A рассмотрим всевозможные пути, выходящие из некоторой вершины массива 1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и порождающие слово a (если такие существуют). Множество концов таких путей обозначим через 2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 xml:space="preserve">0 </w:t>
      </w:r>
      <w:r w:rsidRPr="009F4333">
        <w:rPr>
          <w:rFonts w:ascii="Times New Roman" w:hAnsi="Times New Roman" w:cs="Times New Roman"/>
          <w:sz w:val="28"/>
          <w:szCs w:val="28"/>
        </w:rPr>
        <w:t>и поставим ему в соответствие точку 2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 xml:space="preserve">0 </w:t>
      </w:r>
      <w:r w:rsidRPr="009F4333">
        <w:rPr>
          <w:rFonts w:ascii="Times New Roman" w:hAnsi="Times New Roman" w:cs="Times New Roman"/>
          <w:sz w:val="28"/>
          <w:szCs w:val="28"/>
        </w:rPr>
        <w:t>на плоскости. Из вершины 1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проведем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9F4333">
        <w:rPr>
          <w:rFonts w:ascii="Times New Roman" w:hAnsi="Times New Roman" w:cs="Times New Roman"/>
          <w:sz w:val="28"/>
          <w:szCs w:val="28"/>
        </w:rPr>
        <w:t xml:space="preserve">ебро с буквой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 xml:space="preserve"> в вершину 2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>. Если же путей с указанн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свойством не существует, то введем вершину (и точку на плоскости) f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соответствующую пустому множеству вершин источника И, и направи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 xml:space="preserve">ребро с буквой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 xml:space="preserve"> из 1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в f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>.</w:t>
      </w:r>
    </w:p>
    <w:p w14:paraId="7C3FB62A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 xml:space="preserve">Это построение проведем для каждой буквы алфавита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>.</w:t>
      </w:r>
    </w:p>
    <w:p w14:paraId="333C56CE" w14:textId="77777777" w:rsidR="009F4333" w:rsidRPr="009F4333" w:rsidRDefault="009F4333" w:rsidP="009F4333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F4333">
        <w:rPr>
          <w:rFonts w:ascii="Times New Roman" w:hAnsi="Times New Roman" w:cs="Times New Roman"/>
          <w:sz w:val="28"/>
          <w:szCs w:val="28"/>
        </w:rPr>
        <w:t>И так далее. Из вершины k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для каждой </w:t>
      </w:r>
      <w:r w:rsidRPr="009F4333">
        <w:rPr>
          <w:rFonts w:ascii="Times New Roman" w:hAnsi="Times New Roman" w:cs="Times New Roman"/>
          <w:i/>
          <w:sz w:val="28"/>
          <w:szCs w:val="28"/>
        </w:rPr>
        <w:t xml:space="preserve">a </w:t>
      </w:r>
      <w:r w:rsidRPr="009F4333">
        <w:rPr>
          <w:rFonts w:ascii="Cambria Math" w:hAnsi="Cambria Math" w:cs="Cambria Math"/>
          <w:i/>
          <w:sz w:val="28"/>
          <w:szCs w:val="28"/>
        </w:rPr>
        <w:t>∈</w:t>
      </w:r>
      <w:r w:rsidRPr="009F4333">
        <w:rPr>
          <w:rFonts w:ascii="Times New Roman" w:hAnsi="Times New Roman" w:cs="Times New Roman"/>
          <w:i/>
          <w:sz w:val="28"/>
          <w:szCs w:val="28"/>
        </w:rPr>
        <w:t xml:space="preserve"> A</w:t>
      </w:r>
      <w:r w:rsidRPr="009F4333">
        <w:rPr>
          <w:rFonts w:ascii="Times New Roman" w:hAnsi="Times New Roman" w:cs="Times New Roman"/>
          <w:sz w:val="28"/>
          <w:szCs w:val="28"/>
        </w:rPr>
        <w:t xml:space="preserve"> проводится ребро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вершину l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>, образованную номерами вершин, достижимых в И из верши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множества k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по путям, порождающим слово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>. Если таких вершин нет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то из k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проводим ребро с буквой </w:t>
      </w:r>
      <w:r w:rsidRPr="009F4333">
        <w:rPr>
          <w:rFonts w:ascii="Times New Roman" w:hAnsi="Times New Roman" w:cs="Times New Roman"/>
          <w:i/>
          <w:sz w:val="28"/>
          <w:szCs w:val="28"/>
        </w:rPr>
        <w:t>a</w:t>
      </w:r>
      <w:r w:rsidRPr="009F4333">
        <w:rPr>
          <w:rFonts w:ascii="Times New Roman" w:hAnsi="Times New Roman" w:cs="Times New Roman"/>
          <w:sz w:val="28"/>
          <w:szCs w:val="28"/>
        </w:rPr>
        <w:t xml:space="preserve"> к упомянутой вершине f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>. Ес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k</w:t>
      </w:r>
      <w:r w:rsidRPr="009F4333">
        <w:rPr>
          <w:rFonts w:ascii="Times New Roman" w:hAnsi="Times New Roman" w:cs="Times New Roman"/>
          <w:sz w:val="28"/>
          <w:szCs w:val="28"/>
          <w:vertAlign w:val="superscript"/>
        </w:rPr>
        <w:t>0</w:t>
      </w:r>
      <w:r w:rsidRPr="009F43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Microsoft JhengHei" w:hAnsi="Times New Roman" w:cs="Times New Roman" w:hint="eastAsia"/>
          <w:sz w:val="28"/>
          <w:szCs w:val="28"/>
        </w:rPr>
        <w:t>-</w:t>
      </w:r>
      <w:r w:rsidRPr="009F4333">
        <w:rPr>
          <w:rFonts w:ascii="Times New Roman" w:hAnsi="Times New Roman" w:cs="Times New Roman"/>
          <w:sz w:val="28"/>
          <w:szCs w:val="28"/>
        </w:rPr>
        <w:t xml:space="preserve"> пустое множество, то проводятся петли с каждой буквой вход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4333">
        <w:rPr>
          <w:rFonts w:ascii="Times New Roman" w:hAnsi="Times New Roman" w:cs="Times New Roman"/>
          <w:sz w:val="28"/>
          <w:szCs w:val="28"/>
        </w:rPr>
        <w:t>алфавита.</w:t>
      </w:r>
    </w:p>
    <w:p w14:paraId="2CDAE5BE" w14:textId="77777777" w:rsidR="009F4333" w:rsidRPr="0049037E" w:rsidRDefault="009F4333" w:rsidP="0049037E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Заключительными вершинами объявляются массивы {i</w:t>
      </w:r>
      <w:r w:rsidRPr="0049037E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49037E">
        <w:rPr>
          <w:rFonts w:ascii="Times New Roman" w:hAnsi="Times New Roman" w:cs="Times New Roman"/>
          <w:sz w:val="28"/>
          <w:szCs w:val="28"/>
        </w:rPr>
        <w:t xml:space="preserve">, ..., </w:t>
      </w:r>
      <w:proofErr w:type="spellStart"/>
      <w:r w:rsidRPr="0049037E">
        <w:rPr>
          <w:rFonts w:ascii="Times New Roman" w:hAnsi="Times New Roman" w:cs="Times New Roman"/>
          <w:sz w:val="28"/>
          <w:szCs w:val="28"/>
        </w:rPr>
        <w:t>i</w:t>
      </w:r>
      <w:r w:rsidRPr="0049037E">
        <w:rPr>
          <w:rFonts w:ascii="Times New Roman" w:hAnsi="Times New Roman" w:cs="Times New Roman"/>
          <w:sz w:val="28"/>
          <w:szCs w:val="28"/>
          <w:vertAlign w:val="subscript"/>
        </w:rPr>
        <w:t>t</w:t>
      </w:r>
      <w:proofErr w:type="spellEnd"/>
      <w:r w:rsidR="0049037E">
        <w:rPr>
          <w:rFonts w:ascii="Times New Roman" w:hAnsi="Times New Roman" w:cs="Times New Roman"/>
          <w:sz w:val="28"/>
          <w:szCs w:val="28"/>
        </w:rPr>
        <w:t>}, со</w:t>
      </w:r>
      <w:r w:rsidRPr="0049037E">
        <w:rPr>
          <w:rFonts w:ascii="Times New Roman" w:hAnsi="Times New Roman" w:cs="Times New Roman"/>
          <w:sz w:val="28"/>
          <w:szCs w:val="28"/>
        </w:rPr>
        <w:t>держащие хотя бы одну заключительную вершину источника И.</w:t>
      </w:r>
    </w:p>
    <w:p w14:paraId="64AC79BF" w14:textId="77777777" w:rsidR="009F4333" w:rsidRDefault="009F4333" w:rsidP="0049037E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Из построения видно, что источник детерминированный. Также он</w:t>
      </w:r>
      <w:r w:rsidR="0049037E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порождает тот же язык, что и </w:t>
      </w:r>
      <w:proofErr w:type="spellStart"/>
      <w:r w:rsidRPr="0049037E"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Pr="0049037E">
        <w:rPr>
          <w:rFonts w:ascii="Times New Roman" w:hAnsi="Times New Roman" w:cs="Times New Roman"/>
          <w:sz w:val="28"/>
          <w:szCs w:val="28"/>
        </w:rPr>
        <w:t>, так как любому слову, приписанному</w:t>
      </w:r>
      <w:r w:rsidR="0049037E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пути в И из некоторой начальной </w:t>
      </w:r>
      <w:r w:rsidR="0049037E">
        <w:rPr>
          <w:rFonts w:ascii="Times New Roman" w:hAnsi="Times New Roman" w:cs="Times New Roman"/>
          <w:sz w:val="28"/>
          <w:szCs w:val="28"/>
        </w:rPr>
        <w:t>вершины в некоторую заключитель</w:t>
      </w:r>
      <w:r w:rsidRPr="0049037E">
        <w:rPr>
          <w:rFonts w:ascii="Times New Roman" w:hAnsi="Times New Roman" w:cs="Times New Roman"/>
          <w:sz w:val="28"/>
          <w:szCs w:val="28"/>
        </w:rPr>
        <w:t>ную, соответствует путь в Д и наоборот.</w:t>
      </w:r>
    </w:p>
    <w:p w14:paraId="47C7786A" w14:textId="77777777"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4A636727" w14:textId="77777777" w:rsidR="009F4333" w:rsidRPr="0049037E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9037E">
        <w:rPr>
          <w:rFonts w:ascii="Times New Roman" w:hAnsi="Times New Roman" w:cs="Times New Roman"/>
          <w:b/>
          <w:sz w:val="28"/>
          <w:szCs w:val="28"/>
        </w:rPr>
        <w:t>Пример.</w:t>
      </w:r>
    </w:p>
    <w:p w14:paraId="62792B8B" w14:textId="77777777" w:rsidR="00D23D88" w:rsidRPr="0049037E" w:rsidRDefault="009F4333" w:rsidP="009F433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 xml:space="preserve">Слева </w:t>
      </w:r>
      <w:r w:rsidR="0049037E" w:rsidRPr="0049037E">
        <w:rPr>
          <w:rFonts w:ascii="Times New Roman" w:eastAsia="Microsoft JhengHei" w:hAnsi="Times New Roman" w:cs="Times New Roman"/>
          <w:sz w:val="28"/>
          <w:szCs w:val="28"/>
        </w:rPr>
        <w:t xml:space="preserve">- </w:t>
      </w:r>
      <w:r w:rsidRPr="0049037E">
        <w:rPr>
          <w:rFonts w:ascii="Times New Roman" w:hAnsi="Times New Roman" w:cs="Times New Roman"/>
          <w:sz w:val="28"/>
          <w:szCs w:val="28"/>
        </w:rPr>
        <w:t xml:space="preserve">источник </w:t>
      </w:r>
      <w:r w:rsidR="0049037E" w:rsidRPr="0049037E">
        <w:rPr>
          <w:rFonts w:ascii="Times New Roman" w:hAnsi="Times New Roman" w:cs="Times New Roman"/>
          <w:sz w:val="28"/>
          <w:szCs w:val="28"/>
        </w:rPr>
        <w:t>И,</w:t>
      </w:r>
      <w:r w:rsidRPr="0049037E">
        <w:rPr>
          <w:rFonts w:ascii="Times New Roman" w:hAnsi="Times New Roman" w:cs="Times New Roman"/>
          <w:sz w:val="28"/>
          <w:szCs w:val="28"/>
        </w:rPr>
        <w:t xml:space="preserve"> справа </w:t>
      </w:r>
      <w:r w:rsidR="0049037E">
        <w:rPr>
          <w:rFonts w:ascii="Times New Roman" w:eastAsia="MS Gothic" w:hAnsi="Times New Roman" w:cs="Times New Roman" w:hint="eastAsia"/>
          <w:sz w:val="28"/>
          <w:szCs w:val="28"/>
        </w:rPr>
        <w:t>-</w:t>
      </w:r>
      <w:r w:rsidRPr="0049037E">
        <w:rPr>
          <w:rFonts w:ascii="Times New Roman" w:hAnsi="Times New Roman" w:cs="Times New Roman"/>
          <w:sz w:val="28"/>
          <w:szCs w:val="28"/>
        </w:rPr>
        <w:t xml:space="preserve"> процесс его </w:t>
      </w:r>
      <w:proofErr w:type="spellStart"/>
      <w:r w:rsidRPr="0049037E">
        <w:rPr>
          <w:rFonts w:ascii="Times New Roman" w:hAnsi="Times New Roman" w:cs="Times New Roman"/>
          <w:sz w:val="28"/>
          <w:szCs w:val="28"/>
        </w:rPr>
        <w:t>детерминизации</w:t>
      </w:r>
      <w:proofErr w:type="spellEnd"/>
      <w:r w:rsidRPr="0049037E">
        <w:rPr>
          <w:rFonts w:ascii="Times New Roman" w:hAnsi="Times New Roman" w:cs="Times New Roman"/>
          <w:sz w:val="28"/>
          <w:szCs w:val="28"/>
        </w:rPr>
        <w:t>.</w:t>
      </w:r>
      <w:r w:rsidRPr="0049037E">
        <w:rPr>
          <w:rFonts w:ascii="Times New Roman" w:hAnsi="Times New Roman" w:cs="Times New Roman"/>
          <w:sz w:val="28"/>
          <w:szCs w:val="28"/>
        </w:rPr>
        <w:cr/>
      </w:r>
    </w:p>
    <w:p w14:paraId="5D884E4F" w14:textId="77777777" w:rsidR="0049037E" w:rsidRDefault="0049037E" w:rsidP="0049037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C9A625" wp14:editId="0FF7B53B">
            <wp:extent cx="4943475" cy="2026893"/>
            <wp:effectExtent l="0" t="0" r="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2886" cy="2047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10C3B" w14:textId="77777777" w:rsid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Детерминированный источник выглядит так:</w:t>
      </w:r>
    </w:p>
    <w:p w14:paraId="61AF23F9" w14:textId="77777777" w:rsidR="0049037E" w:rsidRDefault="0049037E" w:rsidP="0049037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CF05F78" wp14:editId="1C8B3991">
            <wp:extent cx="2524125" cy="2246558"/>
            <wp:effectExtent l="0" t="0" r="0" b="190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512" cy="2249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0400EB" w14:textId="77777777" w:rsid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Детерминированный источник бе</w:t>
      </w:r>
      <w:r>
        <w:rPr>
          <w:rFonts w:ascii="Times New Roman" w:hAnsi="Times New Roman" w:cs="Times New Roman"/>
          <w:sz w:val="28"/>
          <w:szCs w:val="28"/>
        </w:rPr>
        <w:t>з выделенных заключительных вер</w:t>
      </w:r>
      <w:r w:rsidRPr="0049037E">
        <w:rPr>
          <w:rFonts w:ascii="Times New Roman" w:hAnsi="Times New Roman" w:cs="Times New Roman"/>
          <w:sz w:val="28"/>
          <w:szCs w:val="28"/>
        </w:rPr>
        <w:t>шин и такой, что каждому ребру сопоставлена еще и буква некотор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"выходного" алфавита, задает по определению инициальный автомат.</w:t>
      </w:r>
    </w:p>
    <w:p w14:paraId="0FA3FBB5" w14:textId="77777777" w:rsid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FC1B68" w14:textId="77777777" w:rsid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2B437A8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C7D776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BA1A2E2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F2A0DB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11A27E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C936057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CE3B5A8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BCE163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1F4BB0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6A765AB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EF43CF2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AD2D201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4CF2BC9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ACF7312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37E4418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E071C4B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D53F57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CEBBB20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76C89C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FB10F8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FC6BD27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65370D0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A1BA7C4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FFD9A0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4CBDA5" w14:textId="77777777" w:rsidR="006A456D" w:rsidRDefault="006A456D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E1439B6" w14:textId="77777777" w:rsidR="0049037E" w:rsidRPr="0049037E" w:rsidRDefault="006C57F7" w:rsidP="00BC3462">
      <w:pPr>
        <w:pStyle w:val="Heading1"/>
      </w:pPr>
      <w:bookmarkStart w:id="17" w:name="_Toc406055398"/>
      <w:r>
        <w:t>Лекция</w:t>
      </w:r>
      <w:r w:rsidR="00296141">
        <w:t xml:space="preserve"> № 5.</w:t>
      </w:r>
      <w:r>
        <w:t xml:space="preserve"> </w:t>
      </w:r>
      <w:r w:rsidR="0049037E" w:rsidRPr="0049037E">
        <w:t>Автоматы.</w:t>
      </w:r>
      <w:bookmarkEnd w:id="17"/>
    </w:p>
    <w:p w14:paraId="08F6BBA2" w14:textId="77777777" w:rsidR="0049037E" w:rsidRPr="0049037E" w:rsidRDefault="0049037E" w:rsidP="00BC3462">
      <w:pPr>
        <w:pStyle w:val="Heading2"/>
      </w:pPr>
      <w:bookmarkStart w:id="18" w:name="_Toc406055399"/>
      <w:r w:rsidRPr="0049037E">
        <w:t>Определение и способы задания.</w:t>
      </w:r>
      <w:bookmarkEnd w:id="18"/>
    </w:p>
    <w:p w14:paraId="7C88F862" w14:textId="77777777"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 xml:space="preserve">Рассмотрим алфавит A </w:t>
      </w:r>
      <w:r w:rsidR="002C668D">
        <w:rPr>
          <w:rFonts w:ascii="Times New Roman" w:eastAsia="MS Gothic" w:hAnsi="Times New Roman" w:cs="Times New Roman"/>
          <w:sz w:val="28"/>
          <w:szCs w:val="28"/>
        </w:rPr>
        <w:t xml:space="preserve">- </w:t>
      </w:r>
      <w:r w:rsidRPr="0049037E">
        <w:rPr>
          <w:rFonts w:ascii="Times New Roman" w:hAnsi="Times New Roman" w:cs="Times New Roman"/>
          <w:sz w:val="28"/>
          <w:szCs w:val="28"/>
        </w:rPr>
        <w:t xml:space="preserve"> входной алфавит, его элементы </w:t>
      </w:r>
      <w:r w:rsidR="002C668D">
        <w:rPr>
          <w:rFonts w:ascii="Times New Roman" w:eastAsia="MS Gothic" w:hAnsi="Times New Roman" w:cs="Times New Roman"/>
          <w:sz w:val="28"/>
          <w:szCs w:val="28"/>
        </w:rPr>
        <w:t>–</w:t>
      </w:r>
      <w:r w:rsidRPr="0049037E">
        <w:rPr>
          <w:rFonts w:ascii="Times New Roman" w:hAnsi="Times New Roman" w:cs="Times New Roman"/>
          <w:sz w:val="28"/>
          <w:szCs w:val="28"/>
        </w:rPr>
        <w:t xml:space="preserve"> входные</w:t>
      </w:r>
      <w:r w:rsidR="002C668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буквы, алфавит V </w:t>
      </w:r>
      <w:r w:rsidR="002C668D">
        <w:rPr>
          <w:rFonts w:ascii="Times New Roman" w:eastAsia="Malgun Gothic" w:hAnsi="Times New Roman" w:cs="Times New Roman" w:hint="eastAsia"/>
          <w:sz w:val="28"/>
          <w:szCs w:val="28"/>
        </w:rPr>
        <w:t>-</w:t>
      </w:r>
      <w:r w:rsidRPr="0049037E">
        <w:rPr>
          <w:rFonts w:ascii="Times New Roman" w:hAnsi="Times New Roman" w:cs="Times New Roman"/>
          <w:sz w:val="28"/>
          <w:szCs w:val="28"/>
        </w:rPr>
        <w:t xml:space="preserve"> выходной алфавит, его элементы </w:t>
      </w:r>
      <w:r w:rsidR="002C668D">
        <w:rPr>
          <w:rFonts w:ascii="Times New Roman" w:eastAsia="Malgun Gothic" w:hAnsi="Times New Roman" w:cs="Times New Roman" w:hint="eastAsia"/>
          <w:sz w:val="28"/>
          <w:szCs w:val="28"/>
        </w:rPr>
        <w:t>-</w:t>
      </w:r>
      <w:r w:rsidR="002C668D">
        <w:rPr>
          <w:rFonts w:ascii="Times New Roman" w:hAnsi="Times New Roman" w:cs="Times New Roman"/>
          <w:sz w:val="28"/>
          <w:szCs w:val="28"/>
        </w:rPr>
        <w:t xml:space="preserve"> выходные бук</w:t>
      </w:r>
      <w:r w:rsidRPr="0049037E">
        <w:rPr>
          <w:rFonts w:ascii="Times New Roman" w:hAnsi="Times New Roman" w:cs="Times New Roman"/>
          <w:sz w:val="28"/>
          <w:szCs w:val="28"/>
        </w:rPr>
        <w:t>вы. Составленные из этих букв слова</w:t>
      </w:r>
      <w:r w:rsidR="002C668D">
        <w:rPr>
          <w:rFonts w:ascii="Times New Roman" w:hAnsi="Times New Roman" w:cs="Times New Roman"/>
          <w:sz w:val="28"/>
          <w:szCs w:val="28"/>
        </w:rPr>
        <w:t xml:space="preserve"> называются соответственно вход</w:t>
      </w:r>
      <w:r w:rsidRPr="0049037E">
        <w:rPr>
          <w:rFonts w:ascii="Times New Roman" w:hAnsi="Times New Roman" w:cs="Times New Roman"/>
          <w:sz w:val="28"/>
          <w:szCs w:val="28"/>
        </w:rPr>
        <w:t xml:space="preserve">ными и выходными. Также вводится Q </w:t>
      </w:r>
      <w:r w:rsidR="002C668D">
        <w:rPr>
          <w:rFonts w:ascii="Times New Roman" w:eastAsia="Microsoft Yi Baiti" w:hAnsi="Times New Roman" w:cs="Times New Roman" w:hint="eastAsia"/>
          <w:sz w:val="28"/>
          <w:szCs w:val="28"/>
        </w:rPr>
        <w:t>-</w:t>
      </w:r>
      <w:r w:rsidR="002C668D">
        <w:rPr>
          <w:rFonts w:ascii="Times New Roman" w:hAnsi="Times New Roman" w:cs="Times New Roman"/>
          <w:sz w:val="28"/>
          <w:szCs w:val="28"/>
        </w:rPr>
        <w:t xml:space="preserve"> множество (алфавит) состоя</w:t>
      </w:r>
      <w:r w:rsidRPr="0049037E">
        <w:rPr>
          <w:rFonts w:ascii="Times New Roman" w:hAnsi="Times New Roman" w:cs="Times New Roman"/>
          <w:sz w:val="28"/>
          <w:szCs w:val="28"/>
        </w:rPr>
        <w:t>ний. В дальнейшем буквы из A,</w:t>
      </w:r>
      <w:r w:rsidR="002C668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V,</w:t>
      </w:r>
      <w:r w:rsidR="00296141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Q будем обозначать, соответственно,</w:t>
      </w:r>
      <w:r w:rsidR="002C668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через </w:t>
      </w:r>
      <w:r w:rsidRPr="002C668D">
        <w:rPr>
          <w:rFonts w:ascii="Times New Roman" w:hAnsi="Times New Roman" w:cs="Times New Roman"/>
          <w:i/>
          <w:sz w:val="28"/>
          <w:szCs w:val="28"/>
        </w:rPr>
        <w:t>a, b, ...;</w:t>
      </w:r>
      <w:r w:rsidRPr="0049037E">
        <w:rPr>
          <w:rFonts w:ascii="Times New Roman" w:hAnsi="Times New Roman" w:cs="Times New Roman"/>
          <w:sz w:val="28"/>
          <w:szCs w:val="28"/>
        </w:rPr>
        <w:t xml:space="preserve"> </w:t>
      </w:r>
      <w:r w:rsidRPr="002C668D">
        <w:rPr>
          <w:rFonts w:ascii="Times New Roman" w:hAnsi="Times New Roman" w:cs="Times New Roman"/>
          <w:i/>
          <w:sz w:val="28"/>
          <w:szCs w:val="28"/>
        </w:rPr>
        <w:t>x, y, ..</w:t>
      </w:r>
      <w:r w:rsidRPr="0049037E">
        <w:rPr>
          <w:rFonts w:ascii="Times New Roman" w:hAnsi="Times New Roman" w:cs="Times New Roman"/>
          <w:sz w:val="28"/>
          <w:szCs w:val="28"/>
        </w:rPr>
        <w:t xml:space="preserve"> и q</w:t>
      </w:r>
      <w:r w:rsidRPr="002C668D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49037E">
        <w:rPr>
          <w:rFonts w:ascii="Times New Roman" w:hAnsi="Times New Roman" w:cs="Times New Roman"/>
          <w:sz w:val="28"/>
          <w:szCs w:val="28"/>
        </w:rPr>
        <w:t>, q</w:t>
      </w:r>
      <w:r w:rsidRPr="002C668D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49037E">
        <w:rPr>
          <w:rFonts w:ascii="Times New Roman" w:hAnsi="Times New Roman" w:cs="Times New Roman"/>
          <w:sz w:val="28"/>
          <w:szCs w:val="28"/>
        </w:rPr>
        <w:t>, q</w:t>
      </w:r>
      <w:r w:rsidRPr="002C668D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49037E">
        <w:rPr>
          <w:rFonts w:ascii="Times New Roman" w:hAnsi="Times New Roman" w:cs="Times New Roman"/>
          <w:sz w:val="28"/>
          <w:szCs w:val="28"/>
        </w:rPr>
        <w:t>....</w:t>
      </w:r>
    </w:p>
    <w:p w14:paraId="2DADD332" w14:textId="77777777"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 xml:space="preserve">Чтобы определить автомат, нужно </w:t>
      </w:r>
      <w:r w:rsidR="002C668D">
        <w:rPr>
          <w:rFonts w:ascii="Times New Roman" w:hAnsi="Times New Roman" w:cs="Times New Roman"/>
          <w:sz w:val="28"/>
          <w:szCs w:val="28"/>
        </w:rPr>
        <w:t>задать, в каких состояниях авто</w:t>
      </w:r>
      <w:r w:rsidRPr="0049037E">
        <w:rPr>
          <w:rFonts w:ascii="Times New Roman" w:hAnsi="Times New Roman" w:cs="Times New Roman"/>
          <w:sz w:val="28"/>
          <w:szCs w:val="28"/>
        </w:rPr>
        <w:t>мат будет находиться в зависимости от поступившей последовательности</w:t>
      </w:r>
      <w:r w:rsidR="002C668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входных букв, и какие выходные буквы будет выдавать.</w:t>
      </w:r>
    </w:p>
    <w:p w14:paraId="008BE7EE" w14:textId="77777777" w:rsidR="000A0FED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C668D">
        <w:rPr>
          <w:rFonts w:ascii="Times New Roman" w:hAnsi="Times New Roman" w:cs="Times New Roman"/>
          <w:i/>
          <w:sz w:val="28"/>
          <w:szCs w:val="28"/>
          <w:u w:val="single"/>
        </w:rPr>
        <w:t xml:space="preserve">Конечным </w:t>
      </w:r>
      <w:proofErr w:type="spellStart"/>
      <w:r w:rsidRPr="002C668D">
        <w:rPr>
          <w:rFonts w:ascii="Times New Roman" w:hAnsi="Times New Roman" w:cs="Times New Roman"/>
          <w:i/>
          <w:sz w:val="28"/>
          <w:szCs w:val="28"/>
          <w:u w:val="single"/>
        </w:rPr>
        <w:t>неинициальным</w:t>
      </w:r>
      <w:proofErr w:type="spellEnd"/>
      <w:r w:rsidRPr="0049037E">
        <w:rPr>
          <w:rFonts w:ascii="Times New Roman" w:hAnsi="Times New Roman" w:cs="Times New Roman"/>
          <w:sz w:val="28"/>
          <w:szCs w:val="28"/>
        </w:rPr>
        <w:t xml:space="preserve"> автоматом называется пятерка</w:t>
      </w:r>
      <w:r w:rsidR="002C668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4D42DF" w14:textId="77777777" w:rsidR="0049037E" w:rsidRPr="0049037E" w:rsidRDefault="002C668D" w:rsidP="000A0FE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C668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2C2148" wp14:editId="4C058413">
            <wp:extent cx="180975" cy="180975"/>
            <wp:effectExtent l="0" t="0" r="9525" b="952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9037E" w:rsidRPr="0049037E">
        <w:rPr>
          <w:rFonts w:ascii="Times New Roman" w:hAnsi="Times New Roman" w:cs="Times New Roman"/>
          <w:sz w:val="28"/>
          <w:szCs w:val="28"/>
        </w:rPr>
        <w:t xml:space="preserve">= (A, Q, V, </w:t>
      </w:r>
      <w:r w:rsidR="000A0FED">
        <w:rPr>
          <w:rFonts w:ascii="Times New Roman" w:hAnsi="Times New Roman" w:cs="Times New Roman"/>
          <w:sz w:val="28"/>
          <w:szCs w:val="28"/>
        </w:rPr>
        <w:t>φ</w:t>
      </w:r>
      <w:r w:rsidR="0049037E" w:rsidRPr="0049037E">
        <w:rPr>
          <w:rFonts w:ascii="Times New Roman" w:hAnsi="Times New Roman" w:cs="Times New Roman"/>
          <w:sz w:val="28"/>
          <w:szCs w:val="28"/>
        </w:rPr>
        <w:t>, f</w:t>
      </w:r>
      <w:r w:rsidR="000A0FED" w:rsidRPr="0049037E">
        <w:rPr>
          <w:rFonts w:ascii="Times New Roman" w:hAnsi="Times New Roman" w:cs="Times New Roman"/>
          <w:sz w:val="28"/>
          <w:szCs w:val="28"/>
        </w:rPr>
        <w:t>),</w:t>
      </w:r>
    </w:p>
    <w:p w14:paraId="390B1B56" w14:textId="77777777"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где Q</w:t>
      </w:r>
      <w:r w:rsidR="000A0FED">
        <w:rPr>
          <w:rFonts w:ascii="Times New Roman" w:hAnsi="Times New Roman" w:cs="Times New Roman"/>
          <w:sz w:val="28"/>
          <w:szCs w:val="28"/>
        </w:rPr>
        <w:t>×</w:t>
      </w:r>
      <w:r w:rsidRPr="0049037E">
        <w:rPr>
          <w:rFonts w:ascii="Times New Roman" w:hAnsi="Times New Roman" w:cs="Times New Roman"/>
          <w:sz w:val="28"/>
          <w:szCs w:val="28"/>
        </w:rPr>
        <w:t xml:space="preserve">A → Q </w:t>
      </w:r>
      <w:r w:rsidR="000A0FED">
        <w:rPr>
          <w:rFonts w:ascii="Times New Roman" w:eastAsia="Malgun Gothic" w:hAnsi="Times New Roman" w:cs="Times New Roman" w:hint="eastAsia"/>
          <w:sz w:val="28"/>
          <w:szCs w:val="28"/>
        </w:rPr>
        <w:t>-</w:t>
      </w:r>
      <w:r w:rsidRPr="0049037E">
        <w:rPr>
          <w:rFonts w:ascii="Times New Roman" w:hAnsi="Times New Roman" w:cs="Times New Roman"/>
          <w:sz w:val="28"/>
          <w:szCs w:val="28"/>
        </w:rPr>
        <w:t xml:space="preserve"> функция переходов, </w:t>
      </w:r>
      <w:r w:rsidR="000A0FED" w:rsidRPr="0049037E">
        <w:rPr>
          <w:rFonts w:ascii="Times New Roman" w:hAnsi="Times New Roman" w:cs="Times New Roman"/>
          <w:sz w:val="28"/>
          <w:szCs w:val="28"/>
        </w:rPr>
        <w:t>f:</w:t>
      </w:r>
      <w:r w:rsidRPr="0049037E">
        <w:rPr>
          <w:rFonts w:ascii="Times New Roman" w:hAnsi="Times New Roman" w:cs="Times New Roman"/>
          <w:sz w:val="28"/>
          <w:szCs w:val="28"/>
        </w:rPr>
        <w:t xml:space="preserve"> Q</w:t>
      </w:r>
      <w:r w:rsidR="000A0FED">
        <w:rPr>
          <w:rFonts w:ascii="Times New Roman" w:hAnsi="Times New Roman" w:cs="Times New Roman"/>
          <w:sz w:val="28"/>
          <w:szCs w:val="28"/>
        </w:rPr>
        <w:t>×</w:t>
      </w:r>
      <w:r w:rsidRPr="0049037E">
        <w:rPr>
          <w:rFonts w:ascii="Times New Roman" w:hAnsi="Times New Roman" w:cs="Times New Roman"/>
          <w:sz w:val="28"/>
          <w:szCs w:val="28"/>
        </w:rPr>
        <w:t xml:space="preserve">A → V </w:t>
      </w:r>
      <w:r w:rsidR="000A0FED">
        <w:rPr>
          <w:rFonts w:ascii="Times New Roman" w:hAnsi="Times New Roman" w:cs="Times New Roman"/>
          <w:sz w:val="28"/>
          <w:szCs w:val="28"/>
        </w:rPr>
        <w:t xml:space="preserve">- </w:t>
      </w:r>
      <w:r w:rsidRPr="0049037E">
        <w:rPr>
          <w:rFonts w:ascii="Times New Roman" w:hAnsi="Times New Roman" w:cs="Times New Roman"/>
          <w:sz w:val="28"/>
          <w:szCs w:val="28"/>
        </w:rPr>
        <w:t>функция выходов.</w:t>
      </w:r>
    </w:p>
    <w:p w14:paraId="7A248BAA" w14:textId="77777777"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Если выделено начальное состояние q</w:t>
      </w:r>
      <w:r w:rsidRPr="000A0FED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49037E">
        <w:rPr>
          <w:rFonts w:ascii="Times New Roman" w:hAnsi="Times New Roman" w:cs="Times New Roman"/>
          <w:sz w:val="28"/>
          <w:szCs w:val="28"/>
        </w:rPr>
        <w:t xml:space="preserve">, автомат (A, Q, V, </w:t>
      </w:r>
      <w:r w:rsidR="000A0FED">
        <w:rPr>
          <w:rFonts w:ascii="Times New Roman" w:hAnsi="Times New Roman" w:cs="Times New Roman"/>
          <w:sz w:val="28"/>
          <w:szCs w:val="28"/>
        </w:rPr>
        <w:t>φ, f, q</w:t>
      </w:r>
      <w:r w:rsidR="000A0FED" w:rsidRPr="000A0FED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0A0FED">
        <w:rPr>
          <w:rFonts w:ascii="Times New Roman" w:hAnsi="Times New Roman" w:cs="Times New Roman"/>
          <w:sz w:val="28"/>
          <w:szCs w:val="28"/>
        </w:rPr>
        <w:t>) на</w:t>
      </w:r>
      <w:r w:rsidRPr="0049037E">
        <w:rPr>
          <w:rFonts w:ascii="Times New Roman" w:hAnsi="Times New Roman" w:cs="Times New Roman"/>
          <w:sz w:val="28"/>
          <w:szCs w:val="28"/>
        </w:rPr>
        <w:t xml:space="preserve">зывается </w:t>
      </w:r>
      <w:r w:rsidRPr="000A0FED">
        <w:rPr>
          <w:rFonts w:ascii="Times New Roman" w:hAnsi="Times New Roman" w:cs="Times New Roman"/>
          <w:i/>
          <w:sz w:val="28"/>
          <w:szCs w:val="28"/>
          <w:u w:val="single"/>
        </w:rPr>
        <w:t>инициальным</w:t>
      </w:r>
      <w:r w:rsidRPr="0049037E">
        <w:rPr>
          <w:rFonts w:ascii="Times New Roman" w:hAnsi="Times New Roman" w:cs="Times New Roman"/>
          <w:sz w:val="28"/>
          <w:szCs w:val="28"/>
        </w:rPr>
        <w:t>.</w:t>
      </w:r>
    </w:p>
    <w:p w14:paraId="670F040C" w14:textId="77777777" w:rsidR="0049037E" w:rsidRP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Если в момент времени t на вход автомату A поступает буква x(t),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на выходе получается некоторая буква y(t), и </w:t>
      </w:r>
      <w:proofErr w:type="spellStart"/>
      <w:r w:rsidRPr="0049037E">
        <w:rPr>
          <w:rFonts w:ascii="Times New Roman" w:hAnsi="Times New Roman" w:cs="Times New Roman"/>
          <w:sz w:val="28"/>
          <w:szCs w:val="28"/>
        </w:rPr>
        <w:t>q</w:t>
      </w:r>
      <w:r w:rsidRPr="000A0FED">
        <w:rPr>
          <w:rFonts w:ascii="Times New Roman" w:hAnsi="Times New Roman" w:cs="Times New Roman"/>
          <w:sz w:val="28"/>
          <w:szCs w:val="28"/>
          <w:vertAlign w:val="subscript"/>
        </w:rPr>
        <w:t>t</w:t>
      </w:r>
      <w:proofErr w:type="spellEnd"/>
      <w:r w:rsidRPr="000A0FED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="000A0FED">
        <w:rPr>
          <w:rFonts w:ascii="Times New Roman" w:hAnsi="Times New Roman" w:cs="Times New Roman"/>
          <w:sz w:val="28"/>
          <w:szCs w:val="28"/>
        </w:rPr>
        <w:t>означает состояние ав</w:t>
      </w:r>
      <w:r w:rsidRPr="0049037E">
        <w:rPr>
          <w:rFonts w:ascii="Times New Roman" w:hAnsi="Times New Roman" w:cs="Times New Roman"/>
          <w:sz w:val="28"/>
          <w:szCs w:val="28"/>
        </w:rPr>
        <w:t>томата в момент времени t, то функционирование автомата может быть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задано следующей системой уравнений:</w:t>
      </w:r>
    </w:p>
    <w:p w14:paraId="461B33F9" w14:textId="77777777" w:rsidR="000A0FED" w:rsidRPr="000A0FED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04B98">
        <w:rPr>
          <w:rFonts w:ascii="Times New Roman" w:hAnsi="Times New Roman" w:cs="Times New Roman"/>
          <w:sz w:val="28"/>
          <w:szCs w:val="28"/>
        </w:rPr>
        <w:t xml:space="preserve"> </w:t>
      </w:r>
      <w:r w:rsidR="000A0FED" w:rsidRPr="00404B98">
        <w:rPr>
          <w:rFonts w:ascii="Times New Roman" w:hAnsi="Times New Roman" w:cs="Times New Roman"/>
          <w:sz w:val="28"/>
          <w:szCs w:val="28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(t) = f(q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en-US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-1, x(t)),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q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 xml:space="preserve"> = φ (q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-1, x(t))</m:t>
                </m:r>
              </m:e>
            </m:eqArr>
          </m:e>
        </m:d>
      </m:oMath>
    </w:p>
    <w:p w14:paraId="1CA5BBB7" w14:textId="77777777" w:rsidR="0049037E" w:rsidRPr="0049037E" w:rsidRDefault="0049037E" w:rsidP="000A0FE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Также распространены способы задания в виде диаграммы Мура или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таблицы.</w:t>
      </w:r>
      <w:r w:rsidR="000A0FED">
        <w:rPr>
          <w:rFonts w:ascii="Times New Roman" w:hAnsi="Times New Roman" w:cs="Times New Roman"/>
          <w:sz w:val="28"/>
          <w:szCs w:val="28"/>
        </w:rPr>
        <w:t xml:space="preserve">  </w:t>
      </w:r>
      <w:r w:rsidRPr="0049037E">
        <w:rPr>
          <w:rFonts w:ascii="Times New Roman" w:hAnsi="Times New Roman" w:cs="Times New Roman"/>
          <w:sz w:val="28"/>
          <w:szCs w:val="28"/>
        </w:rPr>
        <w:t xml:space="preserve">Диаграмма Мура изображается как ориентированный </w:t>
      </w:r>
      <w:proofErr w:type="spellStart"/>
      <w:r w:rsidRPr="0049037E">
        <w:rPr>
          <w:rFonts w:ascii="Times New Roman" w:hAnsi="Times New Roman" w:cs="Times New Roman"/>
          <w:sz w:val="28"/>
          <w:szCs w:val="28"/>
        </w:rPr>
        <w:t>псевдограф</w:t>
      </w:r>
      <w:proofErr w:type="spellEnd"/>
      <w:r w:rsidRPr="0049037E">
        <w:rPr>
          <w:rFonts w:ascii="Times New Roman" w:hAnsi="Times New Roman" w:cs="Times New Roman"/>
          <w:sz w:val="28"/>
          <w:szCs w:val="28"/>
        </w:rPr>
        <w:t>,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 xml:space="preserve">где вершины </w:t>
      </w:r>
      <w:r w:rsidR="000A0FED">
        <w:rPr>
          <w:rFonts w:ascii="Times New Roman" w:eastAsia="Malgun Gothic" w:hAnsi="Times New Roman" w:cs="Times New Roman" w:hint="eastAsia"/>
          <w:sz w:val="28"/>
          <w:szCs w:val="28"/>
        </w:rPr>
        <w:t>-</w:t>
      </w:r>
      <w:r w:rsidRPr="0049037E">
        <w:rPr>
          <w:rFonts w:ascii="Times New Roman" w:hAnsi="Times New Roman" w:cs="Times New Roman"/>
          <w:sz w:val="28"/>
          <w:szCs w:val="28"/>
        </w:rPr>
        <w:t xml:space="preserve"> состояния, из каждого состояния выходя</w:t>
      </w:r>
      <w:r w:rsidR="000A0FED">
        <w:rPr>
          <w:rFonts w:ascii="Times New Roman" w:hAnsi="Times New Roman" w:cs="Times New Roman"/>
          <w:sz w:val="28"/>
          <w:szCs w:val="28"/>
        </w:rPr>
        <w:t>т ровно |A| ре</w:t>
      </w:r>
      <w:r w:rsidRPr="0049037E">
        <w:rPr>
          <w:rFonts w:ascii="Times New Roman" w:hAnsi="Times New Roman" w:cs="Times New Roman"/>
          <w:sz w:val="28"/>
          <w:szCs w:val="28"/>
        </w:rPr>
        <w:t>бер, и на каждом из них написана одна из входных букв (разным ребрам</w:t>
      </w:r>
      <w:r w:rsidR="000A0FED">
        <w:rPr>
          <w:rFonts w:ascii="Times New Roman" w:hAnsi="Times New Roman" w:cs="Times New Roman"/>
          <w:sz w:val="28"/>
          <w:szCs w:val="28"/>
        </w:rPr>
        <w:t xml:space="preserve"> - </w:t>
      </w:r>
      <w:r w:rsidRPr="0049037E">
        <w:rPr>
          <w:rFonts w:ascii="Times New Roman" w:hAnsi="Times New Roman" w:cs="Times New Roman"/>
          <w:sz w:val="28"/>
          <w:szCs w:val="28"/>
        </w:rPr>
        <w:t>разные буквы). Через запятую пишется выходная буква (выход при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данных входной букве и состоянии, из которого выходит ребро). То есть</w:t>
      </w:r>
      <w:r w:rsidR="000A0FED">
        <w:rPr>
          <w:rFonts w:ascii="Times New Roman" w:hAnsi="Times New Roman" w:cs="Times New Roman"/>
          <w:sz w:val="28"/>
          <w:szCs w:val="28"/>
        </w:rPr>
        <w:t xml:space="preserve"> </w:t>
      </w:r>
      <w:r w:rsidRPr="0049037E">
        <w:rPr>
          <w:rFonts w:ascii="Times New Roman" w:hAnsi="Times New Roman" w:cs="Times New Roman"/>
          <w:sz w:val="28"/>
          <w:szCs w:val="28"/>
        </w:rPr>
        <w:t>диаграмма Мура выглядит как детер</w:t>
      </w:r>
      <w:r w:rsidR="000A0FED">
        <w:rPr>
          <w:rFonts w:ascii="Times New Roman" w:hAnsi="Times New Roman" w:cs="Times New Roman"/>
          <w:sz w:val="28"/>
          <w:szCs w:val="28"/>
        </w:rPr>
        <w:t>минированный источник без заклю</w:t>
      </w:r>
      <w:r w:rsidRPr="0049037E">
        <w:rPr>
          <w:rFonts w:ascii="Times New Roman" w:hAnsi="Times New Roman" w:cs="Times New Roman"/>
          <w:sz w:val="28"/>
          <w:szCs w:val="28"/>
        </w:rPr>
        <w:t>чительных вершин, но с выходными значениями.</w:t>
      </w:r>
    </w:p>
    <w:p w14:paraId="1D1F104F" w14:textId="77777777" w:rsidR="0049037E" w:rsidRDefault="0049037E" w:rsidP="0049037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9037E">
        <w:rPr>
          <w:rFonts w:ascii="Times New Roman" w:hAnsi="Times New Roman" w:cs="Times New Roman"/>
          <w:sz w:val="28"/>
          <w:szCs w:val="28"/>
        </w:rPr>
        <w:t>Начальное состояние (для инициальн</w:t>
      </w:r>
      <w:r w:rsidR="00F427B3">
        <w:rPr>
          <w:rFonts w:ascii="Times New Roman" w:hAnsi="Times New Roman" w:cs="Times New Roman"/>
          <w:sz w:val="28"/>
          <w:szCs w:val="28"/>
        </w:rPr>
        <w:t>ого автомата) обозначается звез</w:t>
      </w:r>
      <w:r w:rsidRPr="0049037E">
        <w:rPr>
          <w:rFonts w:ascii="Times New Roman" w:hAnsi="Times New Roman" w:cs="Times New Roman"/>
          <w:sz w:val="28"/>
          <w:szCs w:val="28"/>
        </w:rPr>
        <w:t>дой.</w:t>
      </w:r>
      <w:r w:rsidRPr="0049037E">
        <w:rPr>
          <w:rFonts w:ascii="Times New Roman" w:hAnsi="Times New Roman" w:cs="Times New Roman"/>
          <w:sz w:val="28"/>
          <w:szCs w:val="28"/>
        </w:rPr>
        <w:cr/>
      </w:r>
    </w:p>
    <w:p w14:paraId="4BC15C59" w14:textId="77777777" w:rsidR="00F427B3" w:rsidRDefault="00F427B3" w:rsidP="00F427B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AA89A3B" wp14:editId="01318E4C">
            <wp:extent cx="3076575" cy="1390650"/>
            <wp:effectExtent l="0" t="0" r="952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009E45" w14:textId="77777777" w:rsid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В таблице отображаются новое состояние,</w:t>
      </w:r>
      <w:r>
        <w:rPr>
          <w:rFonts w:ascii="Times New Roman" w:hAnsi="Times New Roman" w:cs="Times New Roman"/>
          <w:sz w:val="28"/>
          <w:szCs w:val="28"/>
        </w:rPr>
        <w:t xml:space="preserve"> и выходная буква при за</w:t>
      </w:r>
      <w:r w:rsidRPr="00F427B3">
        <w:rPr>
          <w:rFonts w:ascii="Times New Roman" w:hAnsi="Times New Roman" w:cs="Times New Roman"/>
          <w:sz w:val="28"/>
          <w:szCs w:val="28"/>
        </w:rPr>
        <w:t>данных входной букве и текущем состоянии.</w:t>
      </w:r>
      <w:r w:rsidRPr="00F427B3">
        <w:rPr>
          <w:rFonts w:ascii="Times New Roman" w:hAnsi="Times New Roman" w:cs="Times New Roman"/>
          <w:sz w:val="28"/>
          <w:szCs w:val="28"/>
        </w:rPr>
        <w:cr/>
      </w:r>
    </w:p>
    <w:p w14:paraId="36C49209" w14:textId="77777777" w:rsid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2CAA50" wp14:editId="7D8E9B72">
            <wp:extent cx="3381375" cy="1812350"/>
            <wp:effectExtent l="0" t="0" r="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5146" cy="1819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33C5C" w14:textId="77777777" w:rsidR="00F427B3" w:rsidRPr="00F427B3" w:rsidRDefault="00F427B3" w:rsidP="00BC3462">
      <w:pPr>
        <w:pStyle w:val="Heading2"/>
      </w:pPr>
      <w:bookmarkStart w:id="19" w:name="_Toc406055400"/>
      <w:r w:rsidRPr="00F427B3">
        <w:t>Пример различных представлений автомата.</w:t>
      </w:r>
      <w:bookmarkEnd w:id="19"/>
    </w:p>
    <w:p w14:paraId="18CF6E24" w14:textId="77777777" w:rsidR="00F427B3" w:rsidRP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 xml:space="preserve">Рассмотрим автомат </w:t>
      </w:r>
      <w:r w:rsidRPr="002C668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2EE6EA8" wp14:editId="701801D0">
            <wp:extent cx="180975" cy="180975"/>
            <wp:effectExtent l="0" t="0" r="9525" b="9525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427B3">
        <w:rPr>
          <w:rFonts w:ascii="Times New Roman" w:hAnsi="Times New Roman" w:cs="Times New Roman"/>
          <w:sz w:val="28"/>
          <w:szCs w:val="28"/>
        </w:rPr>
        <w:t>, для которо</w:t>
      </w:r>
      <w:r>
        <w:rPr>
          <w:rFonts w:ascii="Times New Roman" w:hAnsi="Times New Roman" w:cs="Times New Roman"/>
          <w:sz w:val="28"/>
          <w:szCs w:val="28"/>
        </w:rPr>
        <w:t>го все три алфавита A, V, Q совпа</w:t>
      </w:r>
      <w:r w:rsidRPr="00F427B3">
        <w:rPr>
          <w:rFonts w:ascii="Times New Roman" w:hAnsi="Times New Roman" w:cs="Times New Roman"/>
          <w:sz w:val="28"/>
          <w:szCs w:val="28"/>
        </w:rPr>
        <w:t>дают с {0,1}. Таким образом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 xml:space="preserve">A = ({0, 1}, {0, 1}, {0, 1},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φ</m:t>
        </m:r>
      </m:oMath>
      <w:r w:rsidRPr="00F427B3">
        <w:rPr>
          <w:rFonts w:ascii="Times New Roman" w:hAnsi="Times New Roman" w:cs="Times New Roman"/>
          <w:sz w:val="28"/>
          <w:szCs w:val="28"/>
        </w:rPr>
        <w:t>, f).</w:t>
      </w:r>
    </w:p>
    <w:p w14:paraId="68C110F3" w14:textId="77777777" w:rsidR="00F427B3" w:rsidRP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Функции f,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 φ</m:t>
        </m:r>
      </m:oMath>
      <w:r w:rsidRPr="00F427B3">
        <w:rPr>
          <w:rFonts w:ascii="Times New Roman" w:hAnsi="Times New Roman" w:cs="Times New Roman"/>
          <w:sz w:val="28"/>
          <w:szCs w:val="28"/>
        </w:rPr>
        <w:t xml:space="preserve"> зададим формулами f(q,a) = q, 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φ</m:t>
        </m:r>
      </m:oMath>
      <w:r w:rsidRPr="00F427B3">
        <w:rPr>
          <w:rFonts w:ascii="Times New Roman" w:hAnsi="Times New Roman" w:cs="Times New Roman"/>
          <w:sz w:val="28"/>
          <w:szCs w:val="28"/>
        </w:rPr>
        <w:t xml:space="preserve"> (q,a) = q </w:t>
      </w:r>
      <w:r w:rsidRPr="00F427B3">
        <w:rPr>
          <w:rFonts w:ascii="Cambria Math" w:hAnsi="Cambria Math" w:cs="Cambria Math"/>
          <w:sz w:val="28"/>
          <w:szCs w:val="28"/>
        </w:rPr>
        <w:t>⊕</w:t>
      </w:r>
      <w:r w:rsidRPr="00F427B3">
        <w:rPr>
          <w:rFonts w:ascii="Times New Roman" w:hAnsi="Times New Roman" w:cs="Times New Roman"/>
          <w:sz w:val="28"/>
          <w:szCs w:val="28"/>
        </w:rPr>
        <w:t xml:space="preserve"> a, где </w:t>
      </w:r>
      <w:r w:rsidRPr="00F427B3">
        <w:rPr>
          <w:rFonts w:ascii="Cambria Math" w:hAnsi="Cambria Math" w:cs="Cambria Math"/>
          <w:sz w:val="28"/>
          <w:szCs w:val="28"/>
        </w:rPr>
        <w:t>⊕</w:t>
      </w:r>
      <w:r>
        <w:rPr>
          <w:rFonts w:ascii="Cambria Math" w:hAnsi="Cambria Math" w:cs="Cambria Math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>есть сложение по модулю 2.</w:t>
      </w:r>
    </w:p>
    <w:p w14:paraId="51B42B1E" w14:textId="77777777" w:rsid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Система уравнений для данного автомата такова:</w:t>
      </w:r>
    </w:p>
    <w:p w14:paraId="07E70CDF" w14:textId="77777777" w:rsidR="00F427B3" w:rsidRPr="00F427B3" w:rsidRDefault="00361529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y(t) = f(q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-1, x(t)) = q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-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= φ (q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-1, x(t)) = q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bscript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-1 </m:t>
                  </m:r>
                  <m:r>
                    <m:rPr>
                      <m:sty m:val="p"/>
                    </m:rPr>
                    <w:rPr>
                      <w:rFonts w:ascii="Cambria Math" w:hAnsi="Cambria Math" w:cs="Cambria Math"/>
                      <w:sz w:val="28"/>
                      <w:szCs w:val="28"/>
                    </w:rPr>
                    <m:t>⊕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x(t)</m:t>
                  </m:r>
                </m:e>
              </m:eqArr>
            </m:e>
          </m:d>
        </m:oMath>
      </m:oMathPara>
    </w:p>
    <w:p w14:paraId="45E57ADD" w14:textId="77777777" w:rsid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Изобразим тот же автомат в виде диаграммы и в виде таблицы.</w:t>
      </w:r>
      <w:r w:rsidRPr="00F427B3">
        <w:rPr>
          <w:rFonts w:ascii="Times New Roman" w:hAnsi="Times New Roman" w:cs="Times New Roman"/>
          <w:sz w:val="28"/>
          <w:szCs w:val="28"/>
        </w:rPr>
        <w:cr/>
      </w:r>
    </w:p>
    <w:p w14:paraId="0FA73E70" w14:textId="77777777" w:rsidR="00F427B3" w:rsidRDefault="00F427B3" w:rsidP="00F427B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40A8025" wp14:editId="01E307C0">
            <wp:extent cx="4495800" cy="1473413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9285" cy="1490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31379" w14:textId="77777777" w:rsidR="00F427B3" w:rsidRP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Этот автомат осуществляет задержку входной буквы на один такт.</w:t>
      </w:r>
    </w:p>
    <w:p w14:paraId="5CDED90E" w14:textId="77777777" w:rsidR="00F427B3" w:rsidRPr="00633026" w:rsidRDefault="00F427B3" w:rsidP="00BC3462">
      <w:pPr>
        <w:pStyle w:val="Heading2"/>
      </w:pPr>
      <w:bookmarkStart w:id="20" w:name="_Toc406055401"/>
      <w:r w:rsidRPr="00633026">
        <w:t>Отображение языков, задаваемое автоматом.</w:t>
      </w:r>
      <w:bookmarkEnd w:id="20"/>
    </w:p>
    <w:p w14:paraId="6C39CE97" w14:textId="77777777" w:rsidR="00F427B3" w:rsidRP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>Пусть дан инициальный автомат. Возьмем произвольное слово α из</w:t>
      </w:r>
      <w:r w:rsidR="00633026">
        <w:rPr>
          <w:rFonts w:ascii="Times New Roman" w:hAnsi="Times New Roman" w:cs="Times New Roman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>A</w:t>
      </w:r>
      <w:r w:rsidRPr="00F427B3">
        <w:rPr>
          <w:rFonts w:ascii="Cambria Math" w:hAnsi="Cambria Math" w:cs="Cambria Math"/>
          <w:sz w:val="28"/>
          <w:szCs w:val="28"/>
        </w:rPr>
        <w:t>∗</w:t>
      </w:r>
      <w:r w:rsidRPr="00F427B3">
        <w:rPr>
          <w:rFonts w:ascii="Times New Roman" w:hAnsi="Times New Roman" w:cs="Times New Roman"/>
          <w:sz w:val="28"/>
          <w:szCs w:val="28"/>
        </w:rPr>
        <w:t>, α</w:t>
      </w:r>
      <w:r w:rsidR="00633026">
        <w:rPr>
          <w:rFonts w:ascii="Times New Roman" w:hAnsi="Times New Roman" w:cs="Times New Roman"/>
          <w:sz w:val="28"/>
          <w:szCs w:val="28"/>
        </w:rPr>
        <w:t>=</w:t>
      </w:r>
      <w:r w:rsidRPr="00F427B3">
        <w:rPr>
          <w:rFonts w:ascii="Times New Roman" w:hAnsi="Times New Roman" w:cs="Times New Roman"/>
          <w:sz w:val="28"/>
          <w:szCs w:val="28"/>
        </w:rPr>
        <w:t>a(1)a(2)...a(r). Рассмотрим в диаграмме Мура путь, начинающийся в начальной вершине q</w:t>
      </w:r>
      <w:r w:rsidRPr="00633026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F427B3">
        <w:rPr>
          <w:rFonts w:ascii="Times New Roman" w:hAnsi="Times New Roman" w:cs="Times New Roman"/>
          <w:sz w:val="28"/>
          <w:szCs w:val="28"/>
        </w:rPr>
        <w:t>, дальше ведущий по ребру a(1), потом</w:t>
      </w:r>
      <w:r w:rsidR="00633026">
        <w:rPr>
          <w:rFonts w:ascii="Times New Roman" w:hAnsi="Times New Roman" w:cs="Times New Roman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>по a(2) и так далее до a(r). Выпишем последовательно буквы выходного</w:t>
      </w:r>
      <w:r w:rsidR="00633026">
        <w:rPr>
          <w:rFonts w:ascii="Times New Roman" w:hAnsi="Times New Roman" w:cs="Times New Roman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 xml:space="preserve">алфавита, написанные на этих ребрах: v(1)...v(r) </w:t>
      </w:r>
      <w:r w:rsidRPr="00F427B3">
        <w:rPr>
          <w:rFonts w:ascii="Cambria Math" w:hAnsi="Cambria Math" w:cs="Cambria Math"/>
          <w:sz w:val="28"/>
          <w:szCs w:val="28"/>
        </w:rPr>
        <w:t>∈</w:t>
      </w:r>
      <w:r w:rsidRPr="00F427B3">
        <w:rPr>
          <w:rFonts w:ascii="Times New Roman" w:hAnsi="Times New Roman" w:cs="Times New Roman"/>
          <w:sz w:val="28"/>
          <w:szCs w:val="28"/>
        </w:rPr>
        <w:t xml:space="preserve"> V </w:t>
      </w:r>
      <w:r w:rsidRPr="00F427B3">
        <w:rPr>
          <w:rFonts w:ascii="Cambria Math" w:hAnsi="Cambria Math" w:cs="Cambria Math"/>
          <w:sz w:val="28"/>
          <w:szCs w:val="28"/>
        </w:rPr>
        <w:t>∗</w:t>
      </w:r>
      <w:r w:rsidRPr="00F427B3">
        <w:rPr>
          <w:rFonts w:ascii="Times New Roman" w:hAnsi="Times New Roman" w:cs="Times New Roman"/>
          <w:sz w:val="28"/>
          <w:szCs w:val="28"/>
        </w:rPr>
        <w:t>.</w:t>
      </w:r>
    </w:p>
    <w:p w14:paraId="00B77544" w14:textId="77777777" w:rsidR="00F427B3" w:rsidRPr="00F427B3" w:rsidRDefault="00F427B3" w:rsidP="00F427B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27B3">
        <w:rPr>
          <w:rFonts w:ascii="Times New Roman" w:hAnsi="Times New Roman" w:cs="Times New Roman"/>
          <w:sz w:val="28"/>
          <w:szCs w:val="28"/>
        </w:rPr>
        <w:t xml:space="preserve">Получится отображение </w:t>
      </w:r>
      <w:r w:rsidR="00633026" w:rsidRPr="00F427B3">
        <w:rPr>
          <w:rFonts w:ascii="Times New Roman" w:hAnsi="Times New Roman" w:cs="Times New Roman"/>
          <w:sz w:val="28"/>
          <w:szCs w:val="28"/>
        </w:rPr>
        <w:t>Φ:</w:t>
      </w:r>
      <w:r w:rsidRPr="00F427B3">
        <w:rPr>
          <w:rFonts w:ascii="Times New Roman" w:hAnsi="Times New Roman" w:cs="Times New Roman"/>
          <w:sz w:val="28"/>
          <w:szCs w:val="28"/>
        </w:rPr>
        <w:t xml:space="preserve"> A</w:t>
      </w:r>
      <w:r w:rsidRPr="00F427B3">
        <w:rPr>
          <w:rFonts w:ascii="Cambria Math" w:hAnsi="Cambria Math" w:cs="Cambria Math"/>
          <w:sz w:val="28"/>
          <w:szCs w:val="28"/>
        </w:rPr>
        <w:t>∗</w:t>
      </w:r>
      <w:r w:rsidRPr="00F427B3">
        <w:rPr>
          <w:rFonts w:ascii="Times New Roman" w:hAnsi="Times New Roman" w:cs="Times New Roman"/>
          <w:sz w:val="28"/>
          <w:szCs w:val="28"/>
        </w:rPr>
        <w:t xml:space="preserve"> → V </w:t>
      </w:r>
      <w:r w:rsidRPr="00F427B3">
        <w:rPr>
          <w:rFonts w:ascii="Cambria Math" w:hAnsi="Cambria Math" w:cs="Cambria Math"/>
          <w:sz w:val="28"/>
          <w:szCs w:val="28"/>
        </w:rPr>
        <w:t>∗</w:t>
      </w:r>
      <w:r w:rsidRPr="00F427B3">
        <w:rPr>
          <w:rFonts w:ascii="Times New Roman" w:hAnsi="Times New Roman" w:cs="Times New Roman"/>
          <w:sz w:val="28"/>
          <w:szCs w:val="28"/>
        </w:rPr>
        <w:t>, Φ(a(</w:t>
      </w:r>
      <w:r w:rsidR="00633026" w:rsidRPr="00F427B3">
        <w:rPr>
          <w:rFonts w:ascii="Times New Roman" w:hAnsi="Times New Roman" w:cs="Times New Roman"/>
          <w:sz w:val="28"/>
          <w:szCs w:val="28"/>
        </w:rPr>
        <w:t>1) ...</w:t>
      </w:r>
      <w:r w:rsidRPr="00F427B3">
        <w:rPr>
          <w:rFonts w:ascii="Times New Roman" w:hAnsi="Times New Roman" w:cs="Times New Roman"/>
          <w:sz w:val="28"/>
          <w:szCs w:val="28"/>
        </w:rPr>
        <w:t>a(r)) = v(</w:t>
      </w:r>
      <w:r w:rsidR="00633026" w:rsidRPr="00F427B3">
        <w:rPr>
          <w:rFonts w:ascii="Times New Roman" w:hAnsi="Times New Roman" w:cs="Times New Roman"/>
          <w:sz w:val="28"/>
          <w:szCs w:val="28"/>
        </w:rPr>
        <w:t>1) ...</w:t>
      </w:r>
      <w:r w:rsidRPr="00F427B3">
        <w:rPr>
          <w:rFonts w:ascii="Times New Roman" w:hAnsi="Times New Roman" w:cs="Times New Roman"/>
          <w:sz w:val="28"/>
          <w:szCs w:val="28"/>
        </w:rPr>
        <w:t>v(r), в</w:t>
      </w:r>
      <w:r w:rsidR="00633026">
        <w:rPr>
          <w:rFonts w:ascii="Times New Roman" w:hAnsi="Times New Roman" w:cs="Times New Roman"/>
          <w:sz w:val="28"/>
          <w:szCs w:val="28"/>
        </w:rPr>
        <w:t xml:space="preserve"> </w:t>
      </w:r>
      <w:r w:rsidRPr="00F427B3">
        <w:rPr>
          <w:rFonts w:ascii="Times New Roman" w:hAnsi="Times New Roman" w:cs="Times New Roman"/>
          <w:sz w:val="28"/>
          <w:szCs w:val="28"/>
        </w:rPr>
        <w:t>частности, Φ(Λ) = Λ.</w:t>
      </w:r>
    </w:p>
    <w:p w14:paraId="191A4F4D" w14:textId="77777777" w:rsidR="00F427B3" w:rsidRPr="00633026" w:rsidRDefault="00F427B3" w:rsidP="006330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633026">
        <w:rPr>
          <w:rFonts w:ascii="Times New Roman" w:hAnsi="Times New Roman" w:cs="Times New Roman"/>
          <w:b/>
          <w:sz w:val="28"/>
          <w:szCs w:val="28"/>
        </w:rPr>
        <w:t>Пример.</w:t>
      </w:r>
      <w:r w:rsidRPr="00633026">
        <w:rPr>
          <w:rFonts w:ascii="Times New Roman" w:hAnsi="Times New Roman" w:cs="Times New Roman"/>
          <w:b/>
          <w:sz w:val="28"/>
          <w:szCs w:val="28"/>
        </w:rPr>
        <w:cr/>
      </w:r>
      <w:r w:rsidR="00633026" w:rsidRPr="0063302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33026" w:rsidRPr="00633026">
        <w:rPr>
          <w:noProof/>
          <w:lang w:eastAsia="ru-RU"/>
        </w:rPr>
        <w:drawing>
          <wp:inline distT="0" distB="0" distL="0" distR="0" wp14:anchorId="7DAD1156" wp14:editId="737F001C">
            <wp:extent cx="4714875" cy="877557"/>
            <wp:effectExtent l="0" t="0" r="0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9092" cy="885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10D26" w14:textId="77777777"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Два автомата с одними и теми</w:t>
      </w:r>
      <w:r>
        <w:rPr>
          <w:rFonts w:ascii="Times New Roman" w:hAnsi="Times New Roman" w:cs="Times New Roman"/>
          <w:sz w:val="28"/>
          <w:szCs w:val="28"/>
        </w:rPr>
        <w:t xml:space="preserve"> же входными и выходными алфави</w:t>
      </w:r>
      <w:r w:rsidRPr="00633026">
        <w:rPr>
          <w:rFonts w:ascii="Times New Roman" w:hAnsi="Times New Roman" w:cs="Times New Roman"/>
          <w:sz w:val="28"/>
          <w:szCs w:val="28"/>
        </w:rPr>
        <w:t xml:space="preserve">тами называются </w:t>
      </w:r>
      <w:r w:rsidRPr="00633026">
        <w:rPr>
          <w:rFonts w:ascii="Times New Roman" w:hAnsi="Times New Roman" w:cs="Times New Roman"/>
          <w:i/>
          <w:sz w:val="28"/>
          <w:szCs w:val="28"/>
          <w:u w:val="single"/>
        </w:rPr>
        <w:t>эквивалентными</w:t>
      </w:r>
      <w:r w:rsidRPr="00633026">
        <w:rPr>
          <w:rFonts w:ascii="Times New Roman" w:hAnsi="Times New Roman" w:cs="Times New Roman"/>
          <w:sz w:val="28"/>
          <w:szCs w:val="28"/>
        </w:rPr>
        <w:t>, если задаваемые ими отобра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>совпадают.</w:t>
      </w:r>
    </w:p>
    <w:p w14:paraId="2342376C" w14:textId="77777777" w:rsidR="00633026" w:rsidRPr="00633026" w:rsidRDefault="00633026" w:rsidP="00BC3462">
      <w:pPr>
        <w:pStyle w:val="Heading2"/>
      </w:pPr>
      <w:bookmarkStart w:id="21" w:name="_Toc406055402"/>
      <w:r w:rsidRPr="00633026">
        <w:t>Автомат Мура.</w:t>
      </w:r>
      <w:bookmarkEnd w:id="21"/>
    </w:p>
    <w:p w14:paraId="3E54E671" w14:textId="77777777"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Для распознавания языков удобн</w:t>
      </w:r>
      <w:r>
        <w:rPr>
          <w:rFonts w:ascii="Times New Roman" w:hAnsi="Times New Roman" w:cs="Times New Roman"/>
          <w:sz w:val="28"/>
          <w:szCs w:val="28"/>
        </w:rPr>
        <w:t>о использовать автомат следующе</w:t>
      </w:r>
      <w:r w:rsidRPr="00633026">
        <w:rPr>
          <w:rFonts w:ascii="Times New Roman" w:hAnsi="Times New Roman" w:cs="Times New Roman"/>
          <w:sz w:val="28"/>
          <w:szCs w:val="28"/>
        </w:rPr>
        <w:t xml:space="preserve">го вида: для каждого состояния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633026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Cambria Math" w:hAnsi="Cambria Math" w:cs="Cambria Math"/>
          <w:sz w:val="28"/>
          <w:szCs w:val="28"/>
        </w:rPr>
        <w:t>∈</w:t>
      </w:r>
      <w:r w:rsidRPr="00633026">
        <w:rPr>
          <w:rFonts w:ascii="Times New Roman" w:hAnsi="Times New Roman" w:cs="Times New Roman"/>
          <w:sz w:val="28"/>
          <w:szCs w:val="28"/>
        </w:rPr>
        <w:t xml:space="preserve"> Q на всех ребрах, входящих в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633026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>написана одна и та же буква выходного алфавита V (V -метка).</w:t>
      </w:r>
    </w:p>
    <w:p w14:paraId="5A1941B9" w14:textId="77777777"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Диаграмму в этом случае можно и</w:t>
      </w:r>
      <w:r>
        <w:rPr>
          <w:rFonts w:ascii="Times New Roman" w:hAnsi="Times New Roman" w:cs="Times New Roman"/>
          <w:sz w:val="28"/>
          <w:szCs w:val="28"/>
        </w:rPr>
        <w:t>зображать проще: состояния изоб</w:t>
      </w:r>
      <w:r w:rsidRPr="00633026">
        <w:rPr>
          <w:rFonts w:ascii="Times New Roman" w:hAnsi="Times New Roman" w:cs="Times New Roman"/>
          <w:sz w:val="28"/>
          <w:szCs w:val="28"/>
        </w:rPr>
        <w:t>ражаются в виде круга, внутрь которого</w:t>
      </w:r>
      <w:r>
        <w:rPr>
          <w:rFonts w:ascii="Times New Roman" w:hAnsi="Times New Roman" w:cs="Times New Roman"/>
          <w:sz w:val="28"/>
          <w:szCs w:val="28"/>
        </w:rPr>
        <w:t xml:space="preserve"> вписана V -метка. На ребрах вы</w:t>
      </w:r>
      <w:r w:rsidRPr="00633026">
        <w:rPr>
          <w:rFonts w:ascii="Times New Roman" w:hAnsi="Times New Roman" w:cs="Times New Roman"/>
          <w:sz w:val="28"/>
          <w:szCs w:val="28"/>
        </w:rPr>
        <w:t>ходные метки не отображаются.</w:t>
      </w:r>
    </w:p>
    <w:p w14:paraId="15FB2F13" w14:textId="77777777" w:rsidR="00633026" w:rsidRDefault="00633026" w:rsidP="0063302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Например, для автомата из пре</w:t>
      </w:r>
      <w:r>
        <w:rPr>
          <w:rFonts w:ascii="Times New Roman" w:hAnsi="Times New Roman" w:cs="Times New Roman"/>
          <w:sz w:val="28"/>
          <w:szCs w:val="28"/>
        </w:rPr>
        <w:t xml:space="preserve">дыдущего примера </w:t>
      </w:r>
      <w:proofErr w:type="spellStart"/>
      <w:r>
        <w:rPr>
          <w:rFonts w:ascii="Times New Roman" w:hAnsi="Times New Roman" w:cs="Times New Roman"/>
          <w:sz w:val="28"/>
          <w:szCs w:val="28"/>
        </w:rPr>
        <w:t>муров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вто</w:t>
      </w:r>
      <w:r w:rsidRPr="00633026">
        <w:rPr>
          <w:rFonts w:ascii="Times New Roman" w:hAnsi="Times New Roman" w:cs="Times New Roman"/>
          <w:sz w:val="28"/>
          <w:szCs w:val="28"/>
        </w:rPr>
        <w:t>мат выглядит так:</w:t>
      </w:r>
      <w:r w:rsidRPr="00633026">
        <w:rPr>
          <w:rFonts w:ascii="Times New Roman" w:hAnsi="Times New Roman" w:cs="Times New Roman"/>
          <w:sz w:val="28"/>
          <w:szCs w:val="28"/>
        </w:rPr>
        <w:cr/>
      </w:r>
    </w:p>
    <w:p w14:paraId="6049AFB6" w14:textId="77777777" w:rsidR="00633026" w:rsidRDefault="00633026" w:rsidP="0063302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A342A48" wp14:editId="6E46EC96">
            <wp:extent cx="2790825" cy="861477"/>
            <wp:effectExtent l="0" t="0" r="0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5029" cy="86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6C1B9" w14:textId="77777777"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633026">
        <w:rPr>
          <w:rFonts w:ascii="Times New Roman" w:hAnsi="Times New Roman" w:cs="Times New Roman"/>
          <w:b/>
          <w:i/>
          <w:sz w:val="28"/>
          <w:szCs w:val="28"/>
        </w:rPr>
        <w:t>Теорема.</w:t>
      </w:r>
    </w:p>
    <w:p w14:paraId="00A27934" w14:textId="77777777" w:rsidR="00633026" w:rsidRDefault="00633026" w:rsidP="006330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  <w:r w:rsidRPr="00633026">
        <w:rPr>
          <w:rFonts w:ascii="Times New Roman" w:hAnsi="Times New Roman" w:cs="Times New Roman"/>
          <w:i/>
          <w:sz w:val="28"/>
          <w:szCs w:val="28"/>
        </w:rPr>
        <w:t>Для любого автомата можно</w:t>
      </w:r>
      <w:r>
        <w:rPr>
          <w:rFonts w:ascii="Times New Roman" w:hAnsi="Times New Roman" w:cs="Times New Roman"/>
          <w:i/>
          <w:sz w:val="28"/>
          <w:szCs w:val="28"/>
        </w:rPr>
        <w:t xml:space="preserve"> построить эквивалентный ему 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му</w:t>
      </w:r>
      <w:r w:rsidRPr="00633026">
        <w:rPr>
          <w:rFonts w:ascii="Times New Roman" w:hAnsi="Times New Roman" w:cs="Times New Roman"/>
          <w:i/>
          <w:sz w:val="28"/>
          <w:szCs w:val="28"/>
        </w:rPr>
        <w:t>ровский</w:t>
      </w:r>
      <w:proofErr w:type="spellEnd"/>
      <w:r w:rsidRPr="00633026">
        <w:rPr>
          <w:rFonts w:ascii="Times New Roman" w:hAnsi="Times New Roman" w:cs="Times New Roman"/>
          <w:i/>
          <w:sz w:val="28"/>
          <w:szCs w:val="28"/>
        </w:rPr>
        <w:t xml:space="preserve"> автомат.</w:t>
      </w:r>
    </w:p>
    <w:p w14:paraId="74106CB2" w14:textId="77777777"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sz w:val="28"/>
          <w:szCs w:val="28"/>
        </w:rPr>
      </w:pPr>
    </w:p>
    <w:p w14:paraId="3526DA55" w14:textId="77777777" w:rsidR="00633026" w:rsidRPr="00633026" w:rsidRDefault="00633026" w:rsidP="0063302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633026">
        <w:rPr>
          <w:rFonts w:ascii="Times New Roman" w:hAnsi="Times New Roman" w:cs="Times New Roman"/>
          <w:i/>
          <w:sz w:val="28"/>
          <w:szCs w:val="28"/>
          <w:u w:val="single"/>
        </w:rPr>
        <w:t>Доказательство.</w:t>
      </w:r>
    </w:p>
    <w:p w14:paraId="2E92C2E0" w14:textId="77777777" w:rsidR="00633026" w:rsidRPr="00633026" w:rsidRDefault="0063302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 xml:space="preserve">Рассмотрим состояние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633026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и ребра, в него входящие. Возможны два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>случая:</w:t>
      </w:r>
    </w:p>
    <w:p w14:paraId="4F4AD69A" w14:textId="77777777" w:rsidR="00633026" w:rsidRPr="00633026" w:rsidRDefault="0063302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1) На всех входящих ребрах V -мет</w:t>
      </w:r>
      <w:r w:rsidR="00576F2C">
        <w:rPr>
          <w:rFonts w:ascii="Times New Roman" w:hAnsi="Times New Roman" w:cs="Times New Roman"/>
          <w:sz w:val="28"/>
          <w:szCs w:val="28"/>
        </w:rPr>
        <w:t>ки одинаковые. Назовем такое со</w:t>
      </w:r>
      <w:r w:rsidRPr="00633026">
        <w:rPr>
          <w:rFonts w:ascii="Times New Roman" w:hAnsi="Times New Roman" w:cs="Times New Roman"/>
          <w:sz w:val="28"/>
          <w:szCs w:val="28"/>
        </w:rPr>
        <w:t>стояние простым. Тогда стираем метки на ребрах и пишем это выходное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>значение в состоянии. Таким образом,</w:t>
      </w:r>
      <w:r w:rsidR="00576F2C">
        <w:rPr>
          <w:rFonts w:ascii="Times New Roman" w:hAnsi="Times New Roman" w:cs="Times New Roman"/>
          <w:sz w:val="28"/>
          <w:szCs w:val="28"/>
        </w:rPr>
        <w:t xml:space="preserve"> простому состоянию обычного ав</w:t>
      </w:r>
      <w:r w:rsidRPr="00633026">
        <w:rPr>
          <w:rFonts w:ascii="Times New Roman" w:hAnsi="Times New Roman" w:cs="Times New Roman"/>
          <w:sz w:val="28"/>
          <w:szCs w:val="28"/>
        </w:rPr>
        <w:t xml:space="preserve">томата </w:t>
      </w:r>
      <w:r w:rsidR="00576F2C">
        <w:rPr>
          <w:rFonts w:ascii="Times New Roman" w:hAnsi="Times New Roman" w:cs="Times New Roman"/>
          <w:sz w:val="28"/>
          <w:szCs w:val="28"/>
        </w:rPr>
        <w:t>с</w:t>
      </w:r>
      <w:r w:rsidRPr="00633026">
        <w:rPr>
          <w:rFonts w:ascii="Times New Roman" w:hAnsi="Times New Roman" w:cs="Times New Roman"/>
          <w:sz w:val="28"/>
          <w:szCs w:val="28"/>
        </w:rPr>
        <w:t xml:space="preserve">оответствует одно состояние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муровского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автомата.</w:t>
      </w:r>
    </w:p>
    <w:p w14:paraId="0517B9E0" w14:textId="77777777" w:rsidR="00633026" w:rsidRDefault="0063302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>2) V -метки разные. Назовем так</w:t>
      </w:r>
      <w:r w:rsidR="00576F2C">
        <w:rPr>
          <w:rFonts w:ascii="Times New Roman" w:hAnsi="Times New Roman" w:cs="Times New Roman"/>
          <w:sz w:val="28"/>
          <w:szCs w:val="28"/>
        </w:rPr>
        <w:t>ое состояние сложным. Пусть чис</w:t>
      </w:r>
      <w:r w:rsidRPr="00633026">
        <w:rPr>
          <w:rFonts w:ascii="Times New Roman" w:hAnsi="Times New Roman" w:cs="Times New Roman"/>
          <w:sz w:val="28"/>
          <w:szCs w:val="28"/>
        </w:rPr>
        <w:t xml:space="preserve">ло различных V -меток, написанных на ребрах, входящих в вершину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>,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 xml:space="preserve">равно k. Тогда в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муровском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автомате состоянию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будет соответствовать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 xml:space="preserve">ровно k </w:t>
      </w:r>
      <w:r w:rsidR="00576F2C">
        <w:rPr>
          <w:rFonts w:ascii="Times New Roman" w:hAnsi="Times New Roman" w:cs="Times New Roman"/>
          <w:sz w:val="28"/>
          <w:szCs w:val="28"/>
        </w:rPr>
        <w:t>с</w:t>
      </w:r>
      <w:r w:rsidRPr="00633026">
        <w:rPr>
          <w:rFonts w:ascii="Times New Roman" w:hAnsi="Times New Roman" w:cs="Times New Roman"/>
          <w:sz w:val="28"/>
          <w:szCs w:val="28"/>
        </w:rPr>
        <w:t>остояний. В каждом из k состояний своя V -метка, и в него ведут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 xml:space="preserve">ребра, входившие в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в исходном автомате с этой V -меткой.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 xml:space="preserve"> стираем,</w:t>
      </w:r>
      <w:r w:rsidR="00576F2C">
        <w:rPr>
          <w:rFonts w:ascii="Times New Roman" w:hAnsi="Times New Roman" w:cs="Times New Roman"/>
          <w:sz w:val="28"/>
          <w:szCs w:val="28"/>
        </w:rPr>
        <w:t xml:space="preserve"> </w:t>
      </w:r>
      <w:r w:rsidRPr="00633026">
        <w:rPr>
          <w:rFonts w:ascii="Times New Roman" w:hAnsi="Times New Roman" w:cs="Times New Roman"/>
          <w:sz w:val="28"/>
          <w:szCs w:val="28"/>
        </w:rPr>
        <w:t>а ребра, выходившие из него, выводим из каждой новой вершины.</w:t>
      </w:r>
    </w:p>
    <w:p w14:paraId="7A427760" w14:textId="77777777" w:rsidR="00576F2C" w:rsidRPr="00633026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2EA9622" w14:textId="77777777" w:rsidR="00633026" w:rsidRDefault="0063302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33026">
        <w:rPr>
          <w:rFonts w:ascii="Times New Roman" w:hAnsi="Times New Roman" w:cs="Times New Roman"/>
          <w:sz w:val="28"/>
          <w:szCs w:val="28"/>
        </w:rPr>
        <w:t xml:space="preserve">Так преобразуется каждое сложное состояние </w:t>
      </w:r>
      <w:proofErr w:type="spellStart"/>
      <w:r w:rsidRPr="00633026">
        <w:rPr>
          <w:rFonts w:ascii="Times New Roman" w:hAnsi="Times New Roman" w:cs="Times New Roman"/>
          <w:sz w:val="28"/>
          <w:szCs w:val="28"/>
        </w:rPr>
        <w:t>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633026">
        <w:rPr>
          <w:rFonts w:ascii="Times New Roman" w:hAnsi="Times New Roman" w:cs="Times New Roman"/>
          <w:sz w:val="28"/>
          <w:szCs w:val="28"/>
        </w:rPr>
        <w:t>:</w:t>
      </w:r>
    </w:p>
    <w:p w14:paraId="5C8E84B8" w14:textId="77777777" w:rsid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1EF2DEE" wp14:editId="3FC1CB78">
            <wp:extent cx="5676900" cy="1254102"/>
            <wp:effectExtent l="0" t="0" r="0" b="381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0826" cy="1261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867609" w14:textId="77777777" w:rsid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В частности, если в сложном состоя</w:t>
      </w:r>
      <w:r>
        <w:rPr>
          <w:rFonts w:ascii="Times New Roman" w:hAnsi="Times New Roman" w:cs="Times New Roman"/>
          <w:sz w:val="28"/>
          <w:szCs w:val="28"/>
        </w:rPr>
        <w:t>нии есть петля, расщепление про</w:t>
      </w:r>
      <w:r w:rsidRPr="00576F2C">
        <w:rPr>
          <w:rFonts w:ascii="Times New Roman" w:hAnsi="Times New Roman" w:cs="Times New Roman"/>
          <w:sz w:val="28"/>
          <w:szCs w:val="28"/>
        </w:rPr>
        <w:t>исходит так:</w:t>
      </w:r>
      <w:r w:rsidRPr="00576F2C">
        <w:rPr>
          <w:rFonts w:ascii="Times New Roman" w:hAnsi="Times New Roman" w:cs="Times New Roman"/>
          <w:sz w:val="28"/>
          <w:szCs w:val="28"/>
        </w:rPr>
        <w:cr/>
      </w:r>
    </w:p>
    <w:p w14:paraId="5B6B2663" w14:textId="77777777" w:rsidR="00576F2C" w:rsidRDefault="00576F2C" w:rsidP="00576F2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8A7836E" wp14:editId="1D69B55B">
            <wp:extent cx="5676900" cy="1191553"/>
            <wp:effectExtent l="0" t="0" r="0" b="889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4028" cy="1199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AC8C1E" w14:textId="77777777"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Процедура проделывается для кажд</w:t>
      </w:r>
      <w:r>
        <w:rPr>
          <w:rFonts w:ascii="Times New Roman" w:hAnsi="Times New Roman" w:cs="Times New Roman"/>
          <w:sz w:val="28"/>
          <w:szCs w:val="28"/>
        </w:rPr>
        <w:t>ого состояния. В итоге получает</w:t>
      </w:r>
      <w:r w:rsidRPr="00576F2C">
        <w:rPr>
          <w:rFonts w:ascii="Times New Roman" w:hAnsi="Times New Roman" w:cs="Times New Roman"/>
          <w:sz w:val="28"/>
          <w:szCs w:val="28"/>
        </w:rPr>
        <w:t xml:space="preserve">ся </w:t>
      </w:r>
      <w:proofErr w:type="spellStart"/>
      <w:r w:rsidRPr="00576F2C">
        <w:rPr>
          <w:rFonts w:ascii="Times New Roman" w:hAnsi="Times New Roman" w:cs="Times New Roman"/>
          <w:sz w:val="28"/>
          <w:szCs w:val="28"/>
        </w:rPr>
        <w:t>муровский</w:t>
      </w:r>
      <w:proofErr w:type="spellEnd"/>
      <w:r w:rsidRPr="00576F2C">
        <w:rPr>
          <w:rFonts w:ascii="Times New Roman" w:hAnsi="Times New Roman" w:cs="Times New Roman"/>
          <w:sz w:val="28"/>
          <w:szCs w:val="28"/>
        </w:rPr>
        <w:t xml:space="preserve"> автомат, эквивалентный данному.</w:t>
      </w:r>
    </w:p>
    <w:p w14:paraId="4E8820CE" w14:textId="77777777"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22" w:name="_Toc406055403"/>
      <w:r w:rsidRPr="00BC3462">
        <w:rPr>
          <w:rStyle w:val="Heading2Char"/>
        </w:rPr>
        <w:t xml:space="preserve">Язык, создаваемый </w:t>
      </w:r>
      <w:proofErr w:type="spellStart"/>
      <w:r w:rsidRPr="00BC3462">
        <w:rPr>
          <w:rStyle w:val="Heading2Char"/>
        </w:rPr>
        <w:t>муровским</w:t>
      </w:r>
      <w:proofErr w:type="spellEnd"/>
      <w:r w:rsidRPr="00BC3462">
        <w:rPr>
          <w:rStyle w:val="Heading2Char"/>
        </w:rPr>
        <w:t xml:space="preserve"> автоматом</w:t>
      </w:r>
      <w:bookmarkEnd w:id="22"/>
      <w:r w:rsidRPr="00576F2C">
        <w:rPr>
          <w:rFonts w:ascii="Times New Roman" w:hAnsi="Times New Roman" w:cs="Times New Roman"/>
          <w:b/>
          <w:sz w:val="28"/>
          <w:szCs w:val="28"/>
        </w:rPr>
        <w:t>.</w:t>
      </w:r>
    </w:p>
    <w:p w14:paraId="575F6ABB" w14:textId="77777777"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Рассмотрим инициальный автомат с выходным алфавитом B = {0,1}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76F2C">
        <w:rPr>
          <w:rFonts w:ascii="Times New Roman" w:hAnsi="Times New Roman" w:cs="Times New Roman"/>
          <w:sz w:val="28"/>
          <w:szCs w:val="28"/>
        </w:rPr>
        <w:t>и произвольным входным алфавитом</w:t>
      </w:r>
      <w:r>
        <w:rPr>
          <w:rFonts w:ascii="Times New Roman" w:hAnsi="Times New Roman" w:cs="Times New Roman"/>
          <w:sz w:val="28"/>
          <w:szCs w:val="28"/>
        </w:rPr>
        <w:t xml:space="preserve"> A. Построим для него детермини</w:t>
      </w:r>
      <w:r w:rsidRPr="00576F2C">
        <w:rPr>
          <w:rFonts w:ascii="Times New Roman" w:hAnsi="Times New Roman" w:cs="Times New Roman"/>
          <w:sz w:val="28"/>
          <w:szCs w:val="28"/>
        </w:rPr>
        <w:t>рованный источник, взяв тот же ори</w:t>
      </w:r>
      <w:r>
        <w:rPr>
          <w:rFonts w:ascii="Times New Roman" w:hAnsi="Times New Roman" w:cs="Times New Roman"/>
          <w:sz w:val="28"/>
          <w:szCs w:val="28"/>
        </w:rPr>
        <w:t xml:space="preserve">ентированный </w:t>
      </w:r>
      <w:proofErr w:type="spellStart"/>
      <w:r>
        <w:rPr>
          <w:rFonts w:ascii="Times New Roman" w:hAnsi="Times New Roman" w:cs="Times New Roman"/>
          <w:sz w:val="28"/>
          <w:szCs w:val="28"/>
        </w:rPr>
        <w:t>псевдограф</w:t>
      </w:r>
      <w:proofErr w:type="spellEnd"/>
      <w:r>
        <w:rPr>
          <w:rFonts w:ascii="Times New Roman" w:hAnsi="Times New Roman" w:cs="Times New Roman"/>
          <w:sz w:val="28"/>
          <w:szCs w:val="28"/>
        </w:rPr>
        <w:t>. Состоя</w:t>
      </w:r>
      <w:r w:rsidRPr="00576F2C">
        <w:rPr>
          <w:rFonts w:ascii="Times New Roman" w:hAnsi="Times New Roman" w:cs="Times New Roman"/>
          <w:sz w:val="28"/>
          <w:szCs w:val="28"/>
        </w:rPr>
        <w:t xml:space="preserve">ния </w:t>
      </w:r>
      <w:proofErr w:type="spellStart"/>
      <w:r w:rsidRPr="00576F2C">
        <w:rPr>
          <w:rFonts w:ascii="Times New Roman" w:hAnsi="Times New Roman" w:cs="Times New Roman"/>
          <w:sz w:val="28"/>
          <w:szCs w:val="28"/>
        </w:rPr>
        <w:t>муровского</w:t>
      </w:r>
      <w:proofErr w:type="spellEnd"/>
      <w:r w:rsidRPr="00576F2C">
        <w:rPr>
          <w:rFonts w:ascii="Times New Roman" w:hAnsi="Times New Roman" w:cs="Times New Roman"/>
          <w:sz w:val="28"/>
          <w:szCs w:val="28"/>
        </w:rPr>
        <w:t xml:space="preserve"> автомата, в которых </w:t>
      </w:r>
      <w:r>
        <w:rPr>
          <w:rFonts w:ascii="Times New Roman" w:hAnsi="Times New Roman" w:cs="Times New Roman"/>
          <w:sz w:val="28"/>
          <w:szCs w:val="28"/>
        </w:rPr>
        <w:t xml:space="preserve">написано 1, назовем </w:t>
      </w:r>
      <w:r w:rsidRPr="00576F2C">
        <w:rPr>
          <w:rFonts w:ascii="Times New Roman" w:hAnsi="Times New Roman" w:cs="Times New Roman"/>
          <w:i/>
          <w:sz w:val="28"/>
          <w:szCs w:val="28"/>
        </w:rPr>
        <w:t>заключительными</w:t>
      </w:r>
      <w:r w:rsidRPr="00576F2C">
        <w:rPr>
          <w:rFonts w:ascii="Times New Roman" w:hAnsi="Times New Roman" w:cs="Times New Roman"/>
          <w:sz w:val="28"/>
          <w:szCs w:val="28"/>
        </w:rPr>
        <w:t xml:space="preserve"> вершинами. Начальная вершина 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576F2C">
        <w:rPr>
          <w:rFonts w:ascii="Times New Roman" w:hAnsi="Times New Roman" w:cs="Times New Roman"/>
          <w:sz w:val="28"/>
          <w:szCs w:val="28"/>
        </w:rPr>
        <w:t xml:space="preserve"> q</w:t>
      </w:r>
      <w:r w:rsidRPr="00576F2C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(начальное состояние авто</w:t>
      </w:r>
      <w:r w:rsidRPr="00576F2C">
        <w:rPr>
          <w:rFonts w:ascii="Times New Roman" w:hAnsi="Times New Roman" w:cs="Times New Roman"/>
          <w:sz w:val="28"/>
          <w:szCs w:val="28"/>
        </w:rPr>
        <w:t>мата). Этот источник порождает некоторый язык L.</w:t>
      </w:r>
    </w:p>
    <w:p w14:paraId="028E775B" w14:textId="77777777"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Итак, любой автомат с выходным</w:t>
      </w:r>
      <w:r>
        <w:rPr>
          <w:rFonts w:ascii="Times New Roman" w:hAnsi="Times New Roman" w:cs="Times New Roman"/>
          <w:sz w:val="28"/>
          <w:szCs w:val="28"/>
        </w:rPr>
        <w:t xml:space="preserve"> алфавитом {0,1} задает детерми</w:t>
      </w:r>
      <w:r w:rsidRPr="00576F2C">
        <w:rPr>
          <w:rFonts w:ascii="Times New Roman" w:hAnsi="Times New Roman" w:cs="Times New Roman"/>
          <w:sz w:val="28"/>
          <w:szCs w:val="28"/>
        </w:rPr>
        <w:t>нированный источник, и ясно, что это соответствие взаимно-однозначно.</w:t>
      </w:r>
    </w:p>
    <w:p w14:paraId="2E85955B" w14:textId="77777777" w:rsidR="00576F2C" w:rsidRPr="00576F2C" w:rsidRDefault="00576F2C" w:rsidP="00635546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 xml:space="preserve">Таким образом, указанный автомат задает язык L </w:t>
      </w:r>
      <w:r w:rsidRPr="00576F2C">
        <w:rPr>
          <w:rFonts w:ascii="Cambria Math" w:hAnsi="Cambria Math" w:cs="Cambria Math"/>
          <w:sz w:val="28"/>
          <w:szCs w:val="28"/>
        </w:rPr>
        <w:t>⊆</w:t>
      </w:r>
      <w:r w:rsidRPr="00576F2C">
        <w:rPr>
          <w:rFonts w:ascii="Times New Roman" w:hAnsi="Times New Roman" w:cs="Times New Roman"/>
          <w:sz w:val="28"/>
          <w:szCs w:val="28"/>
        </w:rPr>
        <w:t xml:space="preserve"> A</w:t>
      </w:r>
      <w:r w:rsidRPr="00576F2C">
        <w:rPr>
          <w:rFonts w:ascii="Cambria Math" w:hAnsi="Cambria Math" w:cs="Cambria Math"/>
          <w:sz w:val="28"/>
          <w:szCs w:val="28"/>
        </w:rPr>
        <w:t>∗</w:t>
      </w:r>
      <w:r w:rsidR="00635546">
        <w:rPr>
          <w:rFonts w:ascii="Times New Roman" w:hAnsi="Times New Roman" w:cs="Times New Roman"/>
          <w:sz w:val="28"/>
          <w:szCs w:val="28"/>
        </w:rPr>
        <w:t>. (Говорят так</w:t>
      </w:r>
      <w:r w:rsidRPr="00576F2C">
        <w:rPr>
          <w:rFonts w:ascii="Times New Roman" w:hAnsi="Times New Roman" w:cs="Times New Roman"/>
          <w:sz w:val="28"/>
          <w:szCs w:val="28"/>
        </w:rPr>
        <w:t>же, что автомат распознает или допускает язык.) Язык, для которого</w:t>
      </w:r>
      <w:r w:rsidR="00635546">
        <w:rPr>
          <w:rFonts w:ascii="Times New Roman" w:hAnsi="Times New Roman" w:cs="Times New Roman"/>
          <w:sz w:val="28"/>
          <w:szCs w:val="28"/>
        </w:rPr>
        <w:t xml:space="preserve"> </w:t>
      </w:r>
      <w:r w:rsidRPr="00576F2C">
        <w:rPr>
          <w:rFonts w:ascii="Times New Roman" w:hAnsi="Times New Roman" w:cs="Times New Roman"/>
          <w:sz w:val="28"/>
          <w:szCs w:val="28"/>
        </w:rPr>
        <w:t xml:space="preserve">существует распознающий его автомат, называется </w:t>
      </w:r>
      <w:r w:rsidRPr="00635546">
        <w:rPr>
          <w:rFonts w:ascii="Times New Roman" w:hAnsi="Times New Roman" w:cs="Times New Roman"/>
          <w:i/>
          <w:sz w:val="28"/>
          <w:szCs w:val="28"/>
        </w:rPr>
        <w:t>автоматным</w:t>
      </w:r>
      <w:r w:rsidRPr="00576F2C">
        <w:rPr>
          <w:rFonts w:ascii="Times New Roman" w:hAnsi="Times New Roman" w:cs="Times New Roman"/>
          <w:sz w:val="28"/>
          <w:szCs w:val="28"/>
        </w:rPr>
        <w:t>.</w:t>
      </w:r>
    </w:p>
    <w:p w14:paraId="55BF9FD9" w14:textId="77777777" w:rsidR="00576F2C" w:rsidRPr="00576F2C" w:rsidRDefault="00576F2C" w:rsidP="00635546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 xml:space="preserve">Таким образом, автомат </w:t>
      </w:r>
      <w:r w:rsidR="00635546" w:rsidRPr="00576F2C">
        <w:rPr>
          <w:rFonts w:ascii="Times New Roman" w:hAnsi="Times New Roman" w:cs="Times New Roman"/>
          <w:sz w:val="28"/>
          <w:szCs w:val="28"/>
        </w:rPr>
        <w:t>распознает</w:t>
      </w:r>
      <w:r w:rsidR="00635546">
        <w:rPr>
          <w:rFonts w:ascii="Times New Roman" w:hAnsi="Times New Roman" w:cs="Times New Roman"/>
          <w:sz w:val="28"/>
          <w:szCs w:val="28"/>
        </w:rPr>
        <w:t xml:space="preserve"> язык L с помощью выделенно</w:t>
      </w:r>
      <w:r w:rsidRPr="00576F2C">
        <w:rPr>
          <w:rFonts w:ascii="Times New Roman" w:hAnsi="Times New Roman" w:cs="Times New Roman"/>
          <w:sz w:val="28"/>
          <w:szCs w:val="28"/>
        </w:rPr>
        <w:t>го символа выходного алфавита: слова из L он преобразует в выходные</w:t>
      </w:r>
      <w:r w:rsidR="00635546">
        <w:rPr>
          <w:rFonts w:ascii="Times New Roman" w:hAnsi="Times New Roman" w:cs="Times New Roman"/>
          <w:sz w:val="28"/>
          <w:szCs w:val="28"/>
        </w:rPr>
        <w:t xml:space="preserve"> </w:t>
      </w:r>
      <w:r w:rsidRPr="00576F2C">
        <w:rPr>
          <w:rFonts w:ascii="Times New Roman" w:hAnsi="Times New Roman" w:cs="Times New Roman"/>
          <w:sz w:val="28"/>
          <w:szCs w:val="28"/>
        </w:rPr>
        <w:t xml:space="preserve">слова, которые заканчиваются на 1, а слова не из L </w:t>
      </w:r>
      <w:r w:rsidR="00635546">
        <w:rPr>
          <w:rFonts w:ascii="Times New Roman" w:eastAsia="MS Gothic" w:hAnsi="Times New Roman" w:cs="Times New Roman" w:hint="eastAsia"/>
          <w:sz w:val="28"/>
          <w:szCs w:val="28"/>
        </w:rPr>
        <w:t>-</w:t>
      </w:r>
      <w:r w:rsidR="00635546">
        <w:rPr>
          <w:rFonts w:ascii="Times New Roman" w:hAnsi="Times New Roman" w:cs="Times New Roman"/>
          <w:sz w:val="28"/>
          <w:szCs w:val="28"/>
        </w:rPr>
        <w:t xml:space="preserve"> в слова, заканчи</w:t>
      </w:r>
      <w:r w:rsidRPr="00576F2C">
        <w:rPr>
          <w:rFonts w:ascii="Times New Roman" w:hAnsi="Times New Roman" w:cs="Times New Roman"/>
          <w:sz w:val="28"/>
          <w:szCs w:val="28"/>
        </w:rPr>
        <w:t>вающиеся на 0.</w:t>
      </w:r>
    </w:p>
    <w:p w14:paraId="336425DE" w14:textId="77777777" w:rsidR="00576F2C" w:rsidRDefault="00576F2C" w:rsidP="00635546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 xml:space="preserve">Язык, распознаваемый рассмотренным выше </w:t>
      </w:r>
      <w:proofErr w:type="spellStart"/>
      <w:r w:rsidRPr="00576F2C">
        <w:rPr>
          <w:rFonts w:ascii="Times New Roman" w:hAnsi="Times New Roman" w:cs="Times New Roman"/>
          <w:sz w:val="28"/>
          <w:szCs w:val="28"/>
        </w:rPr>
        <w:t>муровским</w:t>
      </w:r>
      <w:proofErr w:type="spellEnd"/>
      <w:r w:rsidRPr="00576F2C">
        <w:rPr>
          <w:rFonts w:ascii="Times New Roman" w:hAnsi="Times New Roman" w:cs="Times New Roman"/>
          <w:sz w:val="28"/>
          <w:szCs w:val="28"/>
        </w:rPr>
        <w:t xml:space="preserve"> автоматом</w:t>
      </w:r>
      <w:r w:rsidR="00635546">
        <w:rPr>
          <w:rFonts w:ascii="Times New Roman" w:hAnsi="Times New Roman" w:cs="Times New Roman"/>
          <w:sz w:val="28"/>
          <w:szCs w:val="28"/>
        </w:rPr>
        <w:t xml:space="preserve"> -</w:t>
      </w:r>
      <w:r w:rsidRPr="00576F2C">
        <w:rPr>
          <w:rFonts w:ascii="Times New Roman" w:hAnsi="Times New Roman" w:cs="Times New Roman"/>
          <w:sz w:val="28"/>
          <w:szCs w:val="28"/>
        </w:rPr>
        <w:t xml:space="preserve"> все слова, в которое a входит нечетное число раз.</w:t>
      </w:r>
    </w:p>
    <w:p w14:paraId="240D8DEA" w14:textId="77777777" w:rsidR="00635546" w:rsidRPr="00576F2C" w:rsidRDefault="0063554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0A22CC" w14:textId="77777777"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Переформулируем теоремы Клини следующим образом.</w:t>
      </w:r>
    </w:p>
    <w:p w14:paraId="1AE5CF51" w14:textId="77777777" w:rsidR="00576F2C" w:rsidRPr="00635546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5546">
        <w:rPr>
          <w:rFonts w:ascii="Times New Roman" w:hAnsi="Times New Roman" w:cs="Times New Roman"/>
          <w:b/>
          <w:i/>
          <w:sz w:val="28"/>
          <w:szCs w:val="28"/>
        </w:rPr>
        <w:t>Теорема Клини</w:t>
      </w:r>
      <w:r w:rsidRPr="00635546">
        <w:rPr>
          <w:rFonts w:ascii="Times New Roman" w:hAnsi="Times New Roman" w:cs="Times New Roman"/>
          <w:i/>
          <w:sz w:val="28"/>
          <w:szCs w:val="28"/>
        </w:rPr>
        <w:t xml:space="preserve"> (для автоматов)</w:t>
      </w:r>
    </w:p>
    <w:p w14:paraId="7D4F1CC8" w14:textId="77777777" w:rsidR="00576F2C" w:rsidRPr="00635546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5546">
        <w:rPr>
          <w:rFonts w:ascii="Times New Roman" w:hAnsi="Times New Roman" w:cs="Times New Roman"/>
          <w:i/>
          <w:sz w:val="28"/>
          <w:szCs w:val="28"/>
        </w:rPr>
        <w:t>1) Любой регулярный язык является автоматным.</w:t>
      </w:r>
    </w:p>
    <w:p w14:paraId="5F101400" w14:textId="77777777" w:rsid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35546">
        <w:rPr>
          <w:rFonts w:ascii="Times New Roman" w:hAnsi="Times New Roman" w:cs="Times New Roman"/>
          <w:i/>
          <w:sz w:val="28"/>
          <w:szCs w:val="28"/>
        </w:rPr>
        <w:t>2) Любой автоматный язык является регулярным.</w:t>
      </w:r>
    </w:p>
    <w:p w14:paraId="06DC1AB2" w14:textId="77777777" w:rsidR="00635546" w:rsidRPr="00635546" w:rsidRDefault="00635546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44F8D836" w14:textId="77777777"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Таким образом, совпадают следующие классы языков:</w:t>
      </w:r>
    </w:p>
    <w:p w14:paraId="198B5647" w14:textId="77777777"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1) регулярные,</w:t>
      </w:r>
    </w:p>
    <w:p w14:paraId="1179A049" w14:textId="77777777"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2) автоматные,</w:t>
      </w:r>
    </w:p>
    <w:p w14:paraId="0206D6BB" w14:textId="77777777" w:rsidR="00576F2C" w:rsidRP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3) задаваемые грамматикой.</w:t>
      </w:r>
    </w:p>
    <w:p w14:paraId="5B687EFA" w14:textId="77777777" w:rsidR="00576F2C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76F2C">
        <w:rPr>
          <w:rFonts w:ascii="Times New Roman" w:hAnsi="Times New Roman" w:cs="Times New Roman"/>
          <w:sz w:val="28"/>
          <w:szCs w:val="28"/>
        </w:rPr>
        <w:t>Причем в каждом случае представление языка не единственно. Но</w:t>
      </w:r>
      <w:r w:rsidR="00635546">
        <w:rPr>
          <w:rFonts w:ascii="Times New Roman" w:hAnsi="Times New Roman" w:cs="Times New Roman"/>
          <w:sz w:val="28"/>
          <w:szCs w:val="28"/>
        </w:rPr>
        <w:t xml:space="preserve"> </w:t>
      </w:r>
      <w:r w:rsidRPr="00576F2C">
        <w:rPr>
          <w:rFonts w:ascii="Times New Roman" w:hAnsi="Times New Roman" w:cs="Times New Roman"/>
          <w:sz w:val="28"/>
          <w:szCs w:val="28"/>
        </w:rPr>
        <w:t>для конечных автоматов существует алгоритм, находящий оптимальный</w:t>
      </w:r>
      <w:r w:rsidR="00635546">
        <w:rPr>
          <w:rFonts w:ascii="Times New Roman" w:hAnsi="Times New Roman" w:cs="Times New Roman"/>
          <w:sz w:val="28"/>
          <w:szCs w:val="28"/>
        </w:rPr>
        <w:t xml:space="preserve"> </w:t>
      </w:r>
      <w:r w:rsidRPr="00576F2C">
        <w:rPr>
          <w:rFonts w:ascii="Times New Roman" w:hAnsi="Times New Roman" w:cs="Times New Roman"/>
          <w:sz w:val="28"/>
          <w:szCs w:val="28"/>
        </w:rPr>
        <w:t>по числу состояний автомат.</w:t>
      </w:r>
      <w:r w:rsidRPr="00576F2C">
        <w:rPr>
          <w:rFonts w:ascii="Times New Roman" w:hAnsi="Times New Roman" w:cs="Times New Roman"/>
          <w:sz w:val="28"/>
          <w:szCs w:val="28"/>
        </w:rPr>
        <w:cr/>
      </w:r>
    </w:p>
    <w:p w14:paraId="52DC1BC2" w14:textId="77777777" w:rsidR="00576F2C" w:rsidRPr="00633026" w:rsidRDefault="00576F2C" w:rsidP="00576F2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21B146" w14:textId="77777777" w:rsidR="009743E1" w:rsidRDefault="009743E1" w:rsidP="00C32E9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ymbolMT" w:hAnsi="Times New Roman" w:cs="Times New Roman"/>
          <w:sz w:val="28"/>
          <w:szCs w:val="28"/>
        </w:rPr>
      </w:pPr>
    </w:p>
    <w:p w14:paraId="649AB56D" w14:textId="77777777" w:rsidR="00C31AAA" w:rsidRDefault="00C31AAA" w:rsidP="00C32E9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SymbolMT" w:hAnsi="Times New Roman" w:cs="Times New Roman"/>
          <w:sz w:val="28"/>
          <w:szCs w:val="28"/>
        </w:rPr>
      </w:pPr>
    </w:p>
    <w:p w14:paraId="1E2EFF20" w14:textId="77777777" w:rsidR="00C31AAA" w:rsidRDefault="00C31AAA" w:rsidP="00C31AAA">
      <w:pPr>
        <w:autoSpaceDE w:val="0"/>
        <w:autoSpaceDN w:val="0"/>
        <w:adjustRightInd w:val="0"/>
        <w:spacing w:after="0" w:line="240" w:lineRule="auto"/>
        <w:rPr>
          <w:rFonts w:ascii="Times New Roman" w:eastAsia="SymbolMT" w:hAnsi="Times New Roman" w:cs="Times New Roman"/>
          <w:b/>
          <w:sz w:val="28"/>
          <w:szCs w:val="28"/>
        </w:rPr>
      </w:pPr>
    </w:p>
    <w:p w14:paraId="0BFE3104" w14:textId="77777777" w:rsidR="00C31AAA" w:rsidRPr="00C31AAA" w:rsidRDefault="00C31AAA" w:rsidP="00C31AAA">
      <w:pPr>
        <w:autoSpaceDE w:val="0"/>
        <w:autoSpaceDN w:val="0"/>
        <w:adjustRightInd w:val="0"/>
        <w:spacing w:after="0" w:line="240" w:lineRule="auto"/>
        <w:rPr>
          <w:rFonts w:ascii="Times New Roman" w:eastAsia="SymbolMT" w:hAnsi="Times New Roman" w:cs="Times New Roman"/>
          <w:b/>
          <w:sz w:val="28"/>
          <w:szCs w:val="28"/>
        </w:rPr>
      </w:pPr>
    </w:p>
    <w:p w14:paraId="31AB1762" w14:textId="77777777" w:rsidR="00F075C4" w:rsidRDefault="00F075C4" w:rsidP="003E3A96">
      <w:pPr>
        <w:pStyle w:val="Heading1"/>
      </w:pPr>
      <w:bookmarkStart w:id="23" w:name="_Toc406055404"/>
      <w:r>
        <w:t>Лекция № 6. Минимизация автоматов</w:t>
      </w:r>
      <w:bookmarkEnd w:id="23"/>
    </w:p>
    <w:p w14:paraId="0BACD589" w14:textId="77777777" w:rsidR="00F075C4" w:rsidRPr="00E30CD6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0888E76" w14:textId="77777777" w:rsidR="00F075C4" w:rsidRPr="00E30CD6" w:rsidRDefault="00F075C4" w:rsidP="00F075C4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30CD6">
        <w:rPr>
          <w:rFonts w:ascii="Times New Roman" w:hAnsi="Times New Roman" w:cs="Times New Roman"/>
          <w:sz w:val="28"/>
          <w:szCs w:val="28"/>
        </w:rPr>
        <w:t>Так как существуют различные автоматы, задаю</w:t>
      </w:r>
      <w:r>
        <w:rPr>
          <w:rFonts w:ascii="Times New Roman" w:hAnsi="Times New Roman" w:cs="Times New Roman"/>
          <w:sz w:val="28"/>
          <w:szCs w:val="28"/>
        </w:rPr>
        <w:t>щие одинаковые отоб</w:t>
      </w:r>
      <w:r w:rsidRPr="00E30CD6">
        <w:rPr>
          <w:rFonts w:ascii="Times New Roman" w:hAnsi="Times New Roman" w:cs="Times New Roman"/>
          <w:sz w:val="28"/>
          <w:szCs w:val="28"/>
        </w:rPr>
        <w:t>ражения Φ, возникает вопрос, как построить автомат, эквивалент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30CD6">
        <w:rPr>
          <w:rFonts w:ascii="Times New Roman" w:hAnsi="Times New Roman" w:cs="Times New Roman"/>
          <w:sz w:val="28"/>
          <w:szCs w:val="28"/>
        </w:rPr>
        <w:t>данному, но с меньшим числом состо</w:t>
      </w:r>
      <w:r>
        <w:rPr>
          <w:rFonts w:ascii="Times New Roman" w:hAnsi="Times New Roman" w:cs="Times New Roman"/>
          <w:sz w:val="28"/>
          <w:szCs w:val="28"/>
        </w:rPr>
        <w:t>яний. Процесс минимизации позво</w:t>
      </w:r>
      <w:r w:rsidRPr="00E30CD6">
        <w:rPr>
          <w:rFonts w:ascii="Times New Roman" w:hAnsi="Times New Roman" w:cs="Times New Roman"/>
          <w:sz w:val="28"/>
          <w:szCs w:val="28"/>
        </w:rPr>
        <w:t>ляет получить автомат с наименьшим числом состояний.</w:t>
      </w:r>
    </w:p>
    <w:p w14:paraId="11CE065C" w14:textId="77777777" w:rsidR="00F075C4" w:rsidRPr="00E30CD6" w:rsidRDefault="00F075C4" w:rsidP="00F075C4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30CD6">
        <w:rPr>
          <w:rFonts w:ascii="Times New Roman" w:hAnsi="Times New Roman" w:cs="Times New Roman"/>
          <w:sz w:val="28"/>
          <w:szCs w:val="28"/>
        </w:rPr>
        <w:t xml:space="preserve">Состояния </w:t>
      </w:r>
      <w:proofErr w:type="spellStart"/>
      <w:r w:rsidRPr="00E30CD6">
        <w:rPr>
          <w:rFonts w:ascii="Times New Roman" w:hAnsi="Times New Roman" w:cs="Times New Roman"/>
          <w:sz w:val="28"/>
          <w:szCs w:val="28"/>
        </w:rPr>
        <w:t>qi</w:t>
      </w:r>
      <w:proofErr w:type="spellEnd"/>
      <w:r w:rsidRPr="00E30CD6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E30CD6">
        <w:rPr>
          <w:rFonts w:ascii="Times New Roman" w:hAnsi="Times New Roman" w:cs="Times New Roman"/>
          <w:sz w:val="28"/>
          <w:szCs w:val="28"/>
        </w:rPr>
        <w:t>qj</w:t>
      </w:r>
      <w:proofErr w:type="spellEnd"/>
      <w:r w:rsidRPr="00E30CD6">
        <w:rPr>
          <w:rFonts w:ascii="Times New Roman" w:hAnsi="Times New Roman" w:cs="Times New Roman"/>
          <w:sz w:val="28"/>
          <w:szCs w:val="28"/>
        </w:rPr>
        <w:t xml:space="preserve"> некоторого автомата называются эквивалентными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30CD6">
        <w:rPr>
          <w:rFonts w:ascii="Times New Roman" w:hAnsi="Times New Roman" w:cs="Times New Roman"/>
          <w:sz w:val="28"/>
          <w:szCs w:val="28"/>
        </w:rPr>
        <w:t>если инициальные автоматы с началь</w:t>
      </w:r>
      <w:r>
        <w:rPr>
          <w:rFonts w:ascii="Times New Roman" w:hAnsi="Times New Roman" w:cs="Times New Roman"/>
          <w:sz w:val="28"/>
          <w:szCs w:val="28"/>
        </w:rPr>
        <w:t xml:space="preserve">ными состояниями </w:t>
      </w:r>
      <w:proofErr w:type="spellStart"/>
      <w:r>
        <w:rPr>
          <w:rFonts w:ascii="Times New Roman" w:hAnsi="Times New Roman" w:cs="Times New Roman"/>
          <w:sz w:val="28"/>
          <w:szCs w:val="28"/>
        </w:rPr>
        <w:t>q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</w:rPr>
        <w:t>qj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эквивал</w:t>
      </w:r>
      <w:r w:rsidRPr="00E30CD6">
        <w:rPr>
          <w:rFonts w:ascii="Times New Roman" w:hAnsi="Times New Roman" w:cs="Times New Roman"/>
          <w:sz w:val="28"/>
          <w:szCs w:val="28"/>
        </w:rPr>
        <w:t>ентны.</w:t>
      </w:r>
    </w:p>
    <w:p w14:paraId="27D6A176" w14:textId="77777777" w:rsidR="00F075C4" w:rsidRP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30CD6">
        <w:rPr>
          <w:rFonts w:ascii="Times New Roman" w:hAnsi="Times New Roman" w:cs="Times New Roman"/>
          <w:sz w:val="28"/>
          <w:szCs w:val="28"/>
        </w:rPr>
        <w:t>Разобьем множество состояний ав</w:t>
      </w:r>
      <w:r>
        <w:rPr>
          <w:rFonts w:ascii="Times New Roman" w:hAnsi="Times New Roman" w:cs="Times New Roman"/>
          <w:sz w:val="28"/>
          <w:szCs w:val="28"/>
        </w:rPr>
        <w:t>томата Q на классы эквивалентно</w:t>
      </w:r>
      <w:r w:rsidRPr="00E30CD6">
        <w:rPr>
          <w:rFonts w:ascii="Times New Roman" w:hAnsi="Times New Roman" w:cs="Times New Roman"/>
          <w:sz w:val="28"/>
          <w:szCs w:val="28"/>
        </w:rPr>
        <w:t>сти (эквивалентные состояния находятся в одном классе, состояния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30CD6">
        <w:rPr>
          <w:rFonts w:ascii="Times New Roman" w:hAnsi="Times New Roman" w:cs="Times New Roman"/>
          <w:sz w:val="28"/>
          <w:szCs w:val="28"/>
        </w:rPr>
        <w:t>разных классов неэквивалентны). Ка</w:t>
      </w:r>
      <w:r>
        <w:rPr>
          <w:rFonts w:ascii="Times New Roman" w:hAnsi="Times New Roman" w:cs="Times New Roman"/>
          <w:sz w:val="28"/>
          <w:szCs w:val="28"/>
        </w:rPr>
        <w:t>ждый класс объявляется состояни</w:t>
      </w:r>
      <w:r w:rsidRPr="00E30CD6">
        <w:rPr>
          <w:rFonts w:ascii="Times New Roman" w:hAnsi="Times New Roman" w:cs="Times New Roman"/>
          <w:sz w:val="28"/>
          <w:szCs w:val="28"/>
        </w:rPr>
        <w:t>ем нового автом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B5F25D8" wp14:editId="0C3BBBBE">
            <wp:extent cx="848320" cy="238125"/>
            <wp:effectExtent l="0" t="0" r="9525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851255" cy="238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30CD6">
        <w:rPr>
          <w:rFonts w:ascii="Times New Roman" w:hAnsi="Times New Roman" w:cs="Times New Roman"/>
          <w:sz w:val="28"/>
          <w:szCs w:val="28"/>
        </w:rPr>
        <w:t>. От состоя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30CD6">
        <w:rPr>
          <w:rFonts w:ascii="Times New Roman" w:hAnsi="Times New Roman" w:cs="Times New Roman"/>
          <w:sz w:val="28"/>
          <w:szCs w:val="28"/>
        </w:rPr>
        <w:t>qi</w:t>
      </w:r>
      <w:proofErr w:type="spellEnd"/>
      <w:r w:rsidRPr="00E30CD6">
        <w:rPr>
          <w:rFonts w:ascii="Times New Roman" w:hAnsi="Times New Roman" w:cs="Times New Roman"/>
          <w:sz w:val="28"/>
          <w:szCs w:val="28"/>
        </w:rPr>
        <w:t xml:space="preserve"> к состоя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30CD6">
        <w:rPr>
          <w:rFonts w:ascii="Times New Roman" w:hAnsi="Times New Roman" w:cs="Times New Roman"/>
          <w:sz w:val="28"/>
          <w:szCs w:val="28"/>
        </w:rPr>
        <w:t>q</w:t>
      </w:r>
      <w:r w:rsidRPr="003E3A96">
        <w:rPr>
          <w:rFonts w:ascii="Times New Roman" w:hAnsi="Times New Roman" w:cs="Times New Roman"/>
          <w:sz w:val="28"/>
          <w:szCs w:val="28"/>
          <w:vertAlign w:val="subscript"/>
        </w:rPr>
        <w:t>j</w:t>
      </w:r>
      <w:proofErr w:type="spellEnd"/>
      <w:r w:rsidRPr="00E30CD6">
        <w:rPr>
          <w:rFonts w:ascii="Times New Roman" w:hAnsi="Times New Roman" w:cs="Times New Roman"/>
          <w:sz w:val="28"/>
          <w:szCs w:val="28"/>
        </w:rPr>
        <w:t xml:space="preserve"> пров</w:t>
      </w:r>
      <w:r w:rsidRPr="00F075C4">
        <w:rPr>
          <w:rFonts w:ascii="Times New Roman" w:hAnsi="Times New Roman" w:cs="Times New Roman"/>
          <w:sz w:val="28"/>
          <w:szCs w:val="28"/>
        </w:rPr>
        <w:t>одится</w:t>
      </w:r>
      <w:r w:rsidRPr="00E30CD6">
        <w:rPr>
          <w:rFonts w:ascii="Times New Roman" w:hAnsi="Times New Roman" w:cs="Times New Roman"/>
          <w:sz w:val="28"/>
          <w:szCs w:val="28"/>
        </w:rPr>
        <w:t xml:space="preserve"> ребро с буквами </w:t>
      </w:r>
      <w:proofErr w:type="spellStart"/>
      <w:r w:rsidRPr="00E30CD6">
        <w:rPr>
          <w:rFonts w:ascii="Times New Roman" w:hAnsi="Times New Roman" w:cs="Times New Roman"/>
          <w:sz w:val="28"/>
          <w:szCs w:val="28"/>
        </w:rPr>
        <w:t>a,v</w:t>
      </w:r>
      <w:proofErr w:type="spellEnd"/>
      <w:r w:rsidRPr="00E30CD6">
        <w:rPr>
          <w:rFonts w:ascii="Times New Roman" w:hAnsi="Times New Roman" w:cs="Times New Roman"/>
          <w:sz w:val="28"/>
          <w:szCs w:val="28"/>
        </w:rPr>
        <w:t>, если такие ребра были между состояния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075C4">
        <w:rPr>
          <w:rFonts w:ascii="Times New Roman" w:hAnsi="Times New Roman" w:cs="Times New Roman"/>
          <w:sz w:val="28"/>
          <w:szCs w:val="28"/>
        </w:rPr>
        <w:t>исходного автомата из соответствующих классов.</w:t>
      </w:r>
    </w:p>
    <w:p w14:paraId="6FFCE705" w14:textId="77777777" w:rsidR="00F075C4" w:rsidRP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75C4">
        <w:rPr>
          <w:rFonts w:ascii="Times New Roman" w:hAnsi="Times New Roman" w:cs="Times New Roman"/>
          <w:sz w:val="28"/>
          <w:szCs w:val="28"/>
        </w:rPr>
        <w:t xml:space="preserve">q </w:t>
      </w:r>
      <w:r w:rsidRPr="00F075C4">
        <w:rPr>
          <w:rFonts w:ascii="Times New Roman" w:eastAsia="Microsoft Yi Baiti" w:hAnsi="Times New Roman" w:cs="Times New Roman"/>
          <w:sz w:val="28"/>
          <w:szCs w:val="28"/>
        </w:rPr>
        <w:t>ꂘ</w:t>
      </w:r>
      <w:r w:rsidRPr="00F075C4">
        <w:rPr>
          <w:rFonts w:ascii="Times New Roman" w:hAnsi="Times New Roman" w:cs="Times New Roman"/>
          <w:sz w:val="28"/>
          <w:szCs w:val="28"/>
        </w:rPr>
        <w:t xml:space="preserve"> начальная вершина, если в соответствующем классе содержится</w:t>
      </w:r>
    </w:p>
    <w:p w14:paraId="5437A762" w14:textId="77777777" w:rsidR="00F075C4" w:rsidRP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75C4">
        <w:rPr>
          <w:rFonts w:ascii="Times New Roman" w:hAnsi="Times New Roman" w:cs="Times New Roman"/>
          <w:sz w:val="28"/>
          <w:szCs w:val="28"/>
        </w:rPr>
        <w:t>начальная вершина.</w:t>
      </w:r>
    </w:p>
    <w:p w14:paraId="761D46B8" w14:textId="77777777" w:rsidR="00F075C4" w:rsidRP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075C4">
        <w:rPr>
          <w:rFonts w:ascii="Times New Roman" w:hAnsi="Times New Roman" w:cs="Times New Roman"/>
          <w:sz w:val="28"/>
          <w:szCs w:val="28"/>
        </w:rPr>
        <w:t>Полученный автомат называется минимальным или приведенным.</w:t>
      </w:r>
    </w:p>
    <w:p w14:paraId="5C2F052A" w14:textId="77777777" w:rsidR="00F075C4" w:rsidRPr="0025746B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5746B">
        <w:rPr>
          <w:rFonts w:ascii="Times New Roman" w:hAnsi="Times New Roman" w:cs="Times New Roman"/>
          <w:sz w:val="28"/>
          <w:szCs w:val="28"/>
        </w:rPr>
        <w:t>Разбиение на классы происходит следующим образом.</w:t>
      </w:r>
      <w:r w:rsidRPr="0025746B">
        <w:rPr>
          <w:rFonts w:ascii="Times New Roman" w:hAnsi="Times New Roman" w:cs="Times New Roman"/>
          <w:sz w:val="28"/>
          <w:szCs w:val="28"/>
        </w:rPr>
        <w:cr/>
      </w:r>
    </w:p>
    <w:p w14:paraId="12E613EC" w14:textId="77777777" w:rsidR="00F075C4" w:rsidRPr="0025746B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5746B">
        <w:rPr>
          <w:rFonts w:ascii="Times New Roman" w:hAnsi="Times New Roman" w:cs="Times New Roman"/>
          <w:b/>
          <w:sz w:val="28"/>
          <w:szCs w:val="28"/>
        </w:rPr>
        <w:t>Алгоритм минимизации.</w:t>
      </w:r>
    </w:p>
    <w:p w14:paraId="1F96FB49" w14:textId="77777777"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 xml:space="preserve">1) 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i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j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 отнесем к одному классу, если f(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i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>, a) = f(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j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>, a) для каждой буквы входного алфавита. Полученный класс назовем классом 1-эквивалентности.</w:t>
      </w:r>
    </w:p>
    <w:p w14:paraId="7E32DBFC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02E42CB" w14:textId="77777777"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>2) Каждый полученный класс разобьем следующим образом:</w:t>
      </w:r>
    </w:p>
    <w:p w14:paraId="09C51CF9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s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t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 из класса 1-эквивалентности находятся в одном классе 2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7C43C9">
        <w:rPr>
          <w:rFonts w:ascii="Times New Roman" w:hAnsi="Times New Roman" w:cs="Times New Roman"/>
          <w:sz w:val="28"/>
          <w:szCs w:val="28"/>
        </w:rPr>
        <w:t>эквивалентности, если для каждой буквы входного алфавита a состояния ϕ(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s,a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>) и ϕ(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t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>, a) находятся в одном классе 1-эквивалентности д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C43C9">
        <w:rPr>
          <w:rFonts w:ascii="Times New Roman" w:hAnsi="Times New Roman" w:cs="Times New Roman"/>
          <w:sz w:val="28"/>
          <w:szCs w:val="28"/>
        </w:rPr>
        <w:t>каждого a.</w:t>
      </w:r>
    </w:p>
    <w:p w14:paraId="69F52AE9" w14:textId="77777777"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D7C2C89" w14:textId="77777777"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 xml:space="preserve">i) 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s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t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 xml:space="preserve"> из одного класса (i − 1)-эквивалентности находятся в одном</w:t>
      </w:r>
    </w:p>
    <w:p w14:paraId="1FC57703" w14:textId="77777777"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>классе i-эквивалентности, если для каждого a состояния ϕ(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s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>, a) и ϕ(</w:t>
      </w:r>
      <w:proofErr w:type="spellStart"/>
      <w:r w:rsidRPr="007C43C9">
        <w:rPr>
          <w:rFonts w:ascii="Times New Roman" w:hAnsi="Times New Roman" w:cs="Times New Roman"/>
          <w:sz w:val="28"/>
          <w:szCs w:val="28"/>
        </w:rPr>
        <w:t>qt</w:t>
      </w:r>
      <w:proofErr w:type="spellEnd"/>
      <w:r w:rsidRPr="007C43C9">
        <w:rPr>
          <w:rFonts w:ascii="Times New Roman" w:hAnsi="Times New Roman" w:cs="Times New Roman"/>
          <w:sz w:val="28"/>
          <w:szCs w:val="28"/>
        </w:rPr>
        <w:t>, a)</w:t>
      </w:r>
    </w:p>
    <w:p w14:paraId="75736F80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>находятся в одном классе (i − 1)-эквивалентности.</w:t>
      </w:r>
    </w:p>
    <w:p w14:paraId="6889714A" w14:textId="77777777"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BCC2462" w14:textId="77777777"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>Когда этот процесс остановится (классы прекращают делиться), получится требуемое разбиение. Легко видеть, что максимальное число шагов данного алгоритма на единицу меньше числа состояний исходного</w:t>
      </w:r>
    </w:p>
    <w:p w14:paraId="619CB125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43C9">
        <w:rPr>
          <w:rFonts w:ascii="Times New Roman" w:hAnsi="Times New Roman" w:cs="Times New Roman"/>
          <w:sz w:val="28"/>
          <w:szCs w:val="28"/>
        </w:rPr>
        <w:t>автомата.</w:t>
      </w:r>
    </w:p>
    <w:p w14:paraId="5344C7B6" w14:textId="77777777" w:rsidR="00F075C4" w:rsidRPr="007C43C9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AE60D8" w14:textId="77777777" w:rsidR="00F075C4" w:rsidRPr="0025746B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5746B">
        <w:rPr>
          <w:rFonts w:ascii="Times New Roman" w:hAnsi="Times New Roman" w:cs="Times New Roman"/>
          <w:b/>
          <w:sz w:val="28"/>
          <w:szCs w:val="28"/>
        </w:rPr>
        <w:t>Пример.</w:t>
      </w:r>
    </w:p>
    <w:p w14:paraId="0CC5FC23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A9E2DA1" wp14:editId="51496FE0">
            <wp:extent cx="5495925" cy="1883282"/>
            <wp:effectExtent l="0" t="0" r="0" b="317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493" cy="1889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69100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3D56F03" w14:textId="77777777"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На первом шаге алгоритма (про</w:t>
      </w:r>
      <w:r>
        <w:rPr>
          <w:rFonts w:ascii="Times New Roman" w:hAnsi="Times New Roman" w:cs="Times New Roman"/>
          <w:sz w:val="28"/>
          <w:szCs w:val="28"/>
        </w:rPr>
        <w:t>верка совпадения выходных симво</w:t>
      </w:r>
      <w:r w:rsidRPr="00B2723D">
        <w:rPr>
          <w:rFonts w:ascii="Times New Roman" w:hAnsi="Times New Roman" w:cs="Times New Roman"/>
          <w:sz w:val="28"/>
          <w:szCs w:val="28"/>
        </w:rPr>
        <w:t>лов) выделяются два класса: I = {q0}, II = {q1, q2}. Рассмотрим ϕ(</w:t>
      </w:r>
      <w:proofErr w:type="spellStart"/>
      <w:r w:rsidRPr="00B2723D">
        <w:rPr>
          <w:rFonts w:ascii="Times New Roman" w:hAnsi="Times New Roman" w:cs="Times New Roman"/>
          <w:sz w:val="28"/>
          <w:szCs w:val="28"/>
        </w:rPr>
        <w:t>qi</w:t>
      </w:r>
      <w:proofErr w:type="spellEnd"/>
      <w:r w:rsidRPr="00B2723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2723D">
        <w:rPr>
          <w:rFonts w:ascii="Times New Roman" w:hAnsi="Times New Roman" w:cs="Times New Roman"/>
          <w:sz w:val="28"/>
          <w:szCs w:val="28"/>
        </w:rPr>
        <w:t>aj</w:t>
      </w:r>
      <w:proofErr w:type="spellEnd"/>
      <w:r w:rsidRPr="00B2723D">
        <w:rPr>
          <w:rFonts w:ascii="Times New Roman" w:hAnsi="Times New Roman" w:cs="Times New Roman"/>
          <w:sz w:val="28"/>
          <w:szCs w:val="28"/>
        </w:rPr>
        <w:t>)</w:t>
      </w:r>
    </w:p>
    <w:p w14:paraId="3E10A0E7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rPr>
          <w:noProof/>
          <w:lang w:eastAsia="ru-RU"/>
        </w:rPr>
      </w:pPr>
      <w:r w:rsidRPr="00B2723D">
        <w:rPr>
          <w:rFonts w:ascii="Times New Roman" w:hAnsi="Times New Roman" w:cs="Times New Roman"/>
          <w:sz w:val="28"/>
          <w:szCs w:val="28"/>
        </w:rPr>
        <w:t>для второго класса.</w:t>
      </w:r>
      <w:r w:rsidRPr="00B2723D">
        <w:rPr>
          <w:rFonts w:ascii="Times New Roman" w:hAnsi="Times New Roman" w:cs="Times New Roman"/>
          <w:sz w:val="28"/>
          <w:szCs w:val="28"/>
        </w:rPr>
        <w:cr/>
      </w:r>
      <w:r w:rsidRPr="00B2723D">
        <w:rPr>
          <w:noProof/>
          <w:lang w:eastAsia="ru-RU"/>
        </w:rPr>
        <w:t xml:space="preserve"> </w:t>
      </w:r>
      <w:r w:rsidRPr="00B2723D">
        <w:rPr>
          <w:noProof/>
          <w:lang w:eastAsia="ru-RU"/>
        </w:rPr>
        <w:drawing>
          <wp:inline distT="0" distB="0" distL="0" distR="0" wp14:anchorId="0955BDEB" wp14:editId="3963962C">
            <wp:extent cx="1628384" cy="1219200"/>
            <wp:effectExtent l="0" t="0" r="0" b="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7808" cy="1226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99D74" w14:textId="77777777"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Функции переходов переводят сост</w:t>
      </w:r>
      <w:r>
        <w:rPr>
          <w:rFonts w:ascii="Times New Roman" w:hAnsi="Times New Roman" w:cs="Times New Roman"/>
          <w:sz w:val="28"/>
          <w:szCs w:val="28"/>
        </w:rPr>
        <w:t>ояния в одинаковые классы, даль</w:t>
      </w:r>
      <w:r w:rsidRPr="00B2723D">
        <w:rPr>
          <w:rFonts w:ascii="Times New Roman" w:hAnsi="Times New Roman" w:cs="Times New Roman"/>
          <w:sz w:val="28"/>
          <w:szCs w:val="28"/>
        </w:rPr>
        <w:t>ше разбиения не происходит. Значит, состояния q1 и q2 эквивалентны.</w:t>
      </w:r>
    </w:p>
    <w:p w14:paraId="691A3551" w14:textId="77777777" w:rsidR="00F075C4" w:rsidRPr="00E30CD6" w:rsidRDefault="00F075C4" w:rsidP="00F075C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Минимальный автомат имеет вид:</w:t>
      </w:r>
      <w:r w:rsidRPr="00B2723D">
        <w:rPr>
          <w:rFonts w:ascii="Times New Roman" w:hAnsi="Times New Roman" w:cs="Times New Roman"/>
          <w:sz w:val="28"/>
          <w:szCs w:val="28"/>
        </w:rPr>
        <w:cr/>
      </w:r>
    </w:p>
    <w:p w14:paraId="2D7C5DE3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72A91CD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723D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C84D97F" wp14:editId="4F98A9DD">
            <wp:extent cx="3076575" cy="1092873"/>
            <wp:effectExtent l="0" t="0" r="0" b="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1319" cy="1094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83220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C17C87F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77385ED" w14:textId="77777777" w:rsidR="00F075C4" w:rsidRPr="0025746B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5746B">
        <w:rPr>
          <w:rFonts w:ascii="Times New Roman" w:hAnsi="Times New Roman" w:cs="Times New Roman"/>
          <w:b/>
          <w:sz w:val="28"/>
          <w:szCs w:val="28"/>
        </w:rPr>
        <w:t>Пример.</w:t>
      </w:r>
    </w:p>
    <w:p w14:paraId="25E5D47A" w14:textId="77777777"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Задание: по грамматике построить источник, детерминировать ег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2723D">
        <w:rPr>
          <w:rFonts w:ascii="Times New Roman" w:hAnsi="Times New Roman" w:cs="Times New Roman"/>
          <w:sz w:val="28"/>
          <w:szCs w:val="28"/>
        </w:rPr>
        <w:t>получить автомат, распознающий тот же язык, минимизировать п</w:t>
      </w:r>
      <w:r>
        <w:rPr>
          <w:rFonts w:ascii="Times New Roman" w:hAnsi="Times New Roman" w:cs="Times New Roman"/>
          <w:sz w:val="28"/>
          <w:szCs w:val="28"/>
        </w:rPr>
        <w:t>олу</w:t>
      </w:r>
      <w:r w:rsidRPr="00B2723D">
        <w:rPr>
          <w:rFonts w:ascii="Times New Roman" w:hAnsi="Times New Roman" w:cs="Times New Roman"/>
          <w:sz w:val="28"/>
          <w:szCs w:val="28"/>
        </w:rPr>
        <w:t>ченный автомат и записать грамматику для минимального автомата.</w:t>
      </w:r>
    </w:p>
    <w:p w14:paraId="7D151E10" w14:textId="77777777"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723D">
        <w:rPr>
          <w:rFonts w:ascii="Times New Roman" w:hAnsi="Times New Roman" w:cs="Times New Roman"/>
          <w:sz w:val="28"/>
          <w:szCs w:val="28"/>
          <w:lang w:val="en-US"/>
        </w:rPr>
        <w:t xml:space="preserve">I → </w:t>
      </w:r>
      <w:proofErr w:type="spellStart"/>
      <w:r w:rsidRPr="00B2723D">
        <w:rPr>
          <w:rFonts w:ascii="Times New Roman" w:hAnsi="Times New Roman" w:cs="Times New Roman"/>
          <w:sz w:val="28"/>
          <w:szCs w:val="28"/>
          <w:lang w:val="en-US"/>
        </w:rPr>
        <w:t>aI|bI|bA</w:t>
      </w:r>
      <w:proofErr w:type="spellEnd"/>
      <w:r w:rsidRPr="00B2723D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2E2F5289" w14:textId="77777777"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723D">
        <w:rPr>
          <w:rFonts w:ascii="Times New Roman" w:hAnsi="Times New Roman" w:cs="Times New Roman"/>
          <w:sz w:val="28"/>
          <w:szCs w:val="28"/>
          <w:lang w:val="en-US"/>
        </w:rPr>
        <w:t xml:space="preserve">A → </w:t>
      </w:r>
      <w:proofErr w:type="spellStart"/>
      <w:r w:rsidRPr="00B2723D">
        <w:rPr>
          <w:rFonts w:ascii="Times New Roman" w:hAnsi="Times New Roman" w:cs="Times New Roman"/>
          <w:sz w:val="28"/>
          <w:szCs w:val="28"/>
          <w:lang w:val="en-US"/>
        </w:rPr>
        <w:t>aB|bC</w:t>
      </w:r>
      <w:proofErr w:type="spellEnd"/>
      <w:r w:rsidRPr="00B2723D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687E1BDF" w14:textId="77777777"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723D">
        <w:rPr>
          <w:rFonts w:ascii="Times New Roman" w:hAnsi="Times New Roman" w:cs="Times New Roman"/>
          <w:sz w:val="28"/>
          <w:szCs w:val="28"/>
          <w:lang w:val="en-US"/>
        </w:rPr>
        <w:t xml:space="preserve">B → </w:t>
      </w:r>
      <w:proofErr w:type="spellStart"/>
      <w:r w:rsidRPr="00B2723D">
        <w:rPr>
          <w:rFonts w:ascii="Times New Roman" w:hAnsi="Times New Roman" w:cs="Times New Roman"/>
          <w:sz w:val="28"/>
          <w:szCs w:val="28"/>
          <w:lang w:val="en-US"/>
        </w:rPr>
        <w:t>aB|bI|aI</w:t>
      </w:r>
      <w:proofErr w:type="spellEnd"/>
      <w:r w:rsidRPr="00B2723D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14:paraId="49002C80" w14:textId="77777777"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723D">
        <w:rPr>
          <w:rFonts w:ascii="Times New Roman" w:hAnsi="Times New Roman" w:cs="Times New Roman"/>
          <w:sz w:val="28"/>
          <w:szCs w:val="28"/>
          <w:lang w:val="en-US"/>
        </w:rPr>
        <w:t xml:space="preserve">C → </w:t>
      </w:r>
      <w:proofErr w:type="spellStart"/>
      <w:r w:rsidRPr="00B2723D">
        <w:rPr>
          <w:rFonts w:ascii="Times New Roman" w:hAnsi="Times New Roman" w:cs="Times New Roman"/>
          <w:sz w:val="28"/>
          <w:szCs w:val="28"/>
          <w:lang w:val="en-US"/>
        </w:rPr>
        <w:t>bC|a|b</w:t>
      </w:r>
      <w:proofErr w:type="spellEnd"/>
      <w:r w:rsidRPr="00B2723D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6B81952" w14:textId="77777777"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Источник, порождающий тот же язык, что и грамматика.</w:t>
      </w:r>
      <w:r w:rsidRPr="00B2723D">
        <w:rPr>
          <w:rFonts w:ascii="Times New Roman" w:hAnsi="Times New Roman" w:cs="Times New Roman"/>
          <w:sz w:val="28"/>
          <w:szCs w:val="28"/>
        </w:rPr>
        <w:cr/>
      </w:r>
    </w:p>
    <w:p w14:paraId="7FB02B10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2723D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EB95D20" wp14:editId="1836664D">
            <wp:extent cx="4238625" cy="2304914"/>
            <wp:effectExtent l="0" t="0" r="0" b="63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5047" cy="2313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710192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E560227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Детерминируем этот источник.</w:t>
      </w:r>
    </w:p>
    <w:p w14:paraId="649D49EA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9FF4AFF" wp14:editId="51ED0D39">
            <wp:extent cx="4914900" cy="1682061"/>
            <wp:effectExtent l="0" t="0" r="0" b="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343" cy="1697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9753F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Детерминированный источник имеет вид</w:t>
      </w:r>
      <w:r w:rsidRPr="00B2723D">
        <w:rPr>
          <w:rFonts w:ascii="Times New Roman" w:hAnsi="Times New Roman" w:cs="Times New Roman"/>
          <w:sz w:val="28"/>
          <w:szCs w:val="28"/>
        </w:rPr>
        <w:cr/>
      </w:r>
    </w:p>
    <w:p w14:paraId="2E83A032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E2135D4" wp14:editId="2B1AABA2">
            <wp:extent cx="3267075" cy="1362075"/>
            <wp:effectExtent l="0" t="0" r="9525" b="952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A55B63" w14:textId="77777777" w:rsidR="00F075C4" w:rsidRPr="00B2723D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 xml:space="preserve">Такому источнику можно поставить в соответствие </w:t>
      </w:r>
      <w:proofErr w:type="spellStart"/>
      <w:r w:rsidRPr="00B2723D">
        <w:rPr>
          <w:rFonts w:ascii="Times New Roman" w:hAnsi="Times New Roman" w:cs="Times New Roman"/>
          <w:sz w:val="28"/>
          <w:szCs w:val="28"/>
        </w:rPr>
        <w:t>муровский</w:t>
      </w:r>
      <w:proofErr w:type="spellEnd"/>
      <w:r w:rsidRPr="00B2723D">
        <w:rPr>
          <w:rFonts w:ascii="Times New Roman" w:hAnsi="Times New Roman" w:cs="Times New Roman"/>
          <w:sz w:val="28"/>
          <w:szCs w:val="28"/>
        </w:rPr>
        <w:t xml:space="preserve"> авто-</w:t>
      </w:r>
    </w:p>
    <w:p w14:paraId="04AF8CF1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2723D">
        <w:rPr>
          <w:rFonts w:ascii="Times New Roman" w:hAnsi="Times New Roman" w:cs="Times New Roman"/>
          <w:sz w:val="28"/>
          <w:szCs w:val="28"/>
        </w:rPr>
        <w:t>мат, допускающий тот же язык с помощью выходного символа 1.</w:t>
      </w:r>
      <w:r w:rsidRPr="00B2723D">
        <w:rPr>
          <w:rFonts w:ascii="Times New Roman" w:hAnsi="Times New Roman" w:cs="Times New Roman"/>
          <w:sz w:val="28"/>
          <w:szCs w:val="28"/>
        </w:rPr>
        <w:cr/>
        <w:t xml:space="preserve"> </w:t>
      </w:r>
      <w:r w:rsidRPr="00B2723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937205F" wp14:editId="12E1B109">
            <wp:extent cx="2733675" cy="676275"/>
            <wp:effectExtent l="0" t="0" r="9525" b="952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EBC93" w14:textId="77777777" w:rsidR="00F075C4" w:rsidRPr="001869B8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</w:rPr>
        <w:t>На первом шаге выделяются классы 1-эквивалентности:</w:t>
      </w:r>
    </w:p>
    <w:p w14:paraId="79552C60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</w:rPr>
        <w:t>I = {1, 2, 3, 5}, II = {4, 6}</w:t>
      </w:r>
      <w:r w:rsidRPr="001869B8">
        <w:rPr>
          <w:rFonts w:ascii="Times New Roman" w:hAnsi="Times New Roman" w:cs="Times New Roman"/>
          <w:sz w:val="28"/>
          <w:szCs w:val="28"/>
        </w:rPr>
        <w:cr/>
        <w:t xml:space="preserve"> </w:t>
      </w:r>
      <w:r w:rsidRPr="001869B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51558C" wp14:editId="064BCD4E">
            <wp:extent cx="2085975" cy="771525"/>
            <wp:effectExtent l="0" t="0" r="9525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975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9466B8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</w:rPr>
        <w:t>Классы 2-эквивалентности:</w:t>
      </w:r>
      <w:r w:rsidRPr="001869B8">
        <w:rPr>
          <w:rFonts w:ascii="Times New Roman" w:hAnsi="Times New Roman" w:cs="Times New Roman"/>
          <w:sz w:val="28"/>
          <w:szCs w:val="28"/>
        </w:rPr>
        <w:cr/>
      </w:r>
      <w:r w:rsidRPr="001869B8">
        <w:t xml:space="preserve"> </w:t>
      </w:r>
      <w:r w:rsidRPr="001869B8">
        <w:rPr>
          <w:rFonts w:ascii="Times New Roman" w:hAnsi="Times New Roman" w:cs="Times New Roman"/>
          <w:sz w:val="28"/>
          <w:szCs w:val="28"/>
        </w:rPr>
        <w:t>I = {1, 3, 5}, II = {2}, III = {4, 6}</w:t>
      </w:r>
    </w:p>
    <w:p w14:paraId="7F3586D1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50FDCF7" wp14:editId="6C9CA8F9">
            <wp:extent cx="2466975" cy="828675"/>
            <wp:effectExtent l="0" t="0" r="9525" b="9525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82084C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</w:rPr>
        <w:t>Минимизация закончена. Получившийся автомат таков:</w:t>
      </w:r>
    </w:p>
    <w:p w14:paraId="6E851590" w14:textId="77777777" w:rsidR="00F075C4" w:rsidRDefault="00F075C4" w:rsidP="00F075C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10B4FF8" wp14:editId="3A07AC25">
            <wp:extent cx="2200275" cy="1838325"/>
            <wp:effectExtent l="0" t="0" r="9525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0275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9919DF" w14:textId="77777777" w:rsidR="00F075C4" w:rsidRPr="001869B8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</w:rPr>
        <w:t>Порождающая грамматика имеет вид</w:t>
      </w:r>
    </w:p>
    <w:p w14:paraId="46822A59" w14:textId="77777777" w:rsidR="00F075C4" w:rsidRPr="002D460A" w:rsidRDefault="00F075C4" w:rsidP="00F075C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869B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2D460A">
        <w:rPr>
          <w:rFonts w:ascii="Times New Roman" w:hAnsi="Times New Roman" w:cs="Times New Roman"/>
          <w:sz w:val="28"/>
          <w:szCs w:val="28"/>
        </w:rPr>
        <w:t xml:space="preserve"> → 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aI</w:t>
      </w:r>
      <w:proofErr w:type="spellEnd"/>
      <w:r w:rsidRPr="002D460A">
        <w:rPr>
          <w:rFonts w:ascii="Times New Roman" w:hAnsi="Times New Roman" w:cs="Times New Roman"/>
          <w:sz w:val="28"/>
          <w:szCs w:val="28"/>
        </w:rPr>
        <w:t>|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bA</w:t>
      </w:r>
      <w:proofErr w:type="spellEnd"/>
      <w:r w:rsidRPr="002D460A">
        <w:rPr>
          <w:rFonts w:ascii="Times New Roman" w:hAnsi="Times New Roman" w:cs="Times New Roman"/>
          <w:sz w:val="28"/>
          <w:szCs w:val="28"/>
        </w:rPr>
        <w:t>,</w:t>
      </w:r>
      <w:r w:rsidRPr="001869B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D460A">
        <w:rPr>
          <w:rFonts w:ascii="Times New Roman" w:hAnsi="Times New Roman" w:cs="Times New Roman"/>
          <w:sz w:val="28"/>
          <w:szCs w:val="28"/>
        </w:rPr>
        <w:t xml:space="preserve"> → 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aI</w:t>
      </w:r>
      <w:proofErr w:type="spellEnd"/>
      <w:r w:rsidRPr="002D460A">
        <w:rPr>
          <w:rFonts w:ascii="Times New Roman" w:hAnsi="Times New Roman" w:cs="Times New Roman"/>
          <w:sz w:val="28"/>
          <w:szCs w:val="28"/>
        </w:rPr>
        <w:t>|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bB</w:t>
      </w:r>
      <w:proofErr w:type="spellEnd"/>
      <w:r w:rsidRPr="002D460A">
        <w:rPr>
          <w:rFonts w:ascii="Times New Roman" w:hAnsi="Times New Roman" w:cs="Times New Roman"/>
          <w:sz w:val="28"/>
          <w:szCs w:val="28"/>
        </w:rPr>
        <w:t>,</w:t>
      </w:r>
      <w:r w:rsidRPr="001869B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D460A">
        <w:rPr>
          <w:rFonts w:ascii="Times New Roman" w:hAnsi="Times New Roman" w:cs="Times New Roman"/>
          <w:sz w:val="28"/>
          <w:szCs w:val="28"/>
        </w:rPr>
        <w:t xml:space="preserve"> → 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bB</w:t>
      </w:r>
      <w:proofErr w:type="spellEnd"/>
      <w:r w:rsidRPr="002D460A">
        <w:rPr>
          <w:rFonts w:ascii="Times New Roman" w:hAnsi="Times New Roman" w:cs="Times New Roman"/>
          <w:sz w:val="28"/>
          <w:szCs w:val="28"/>
        </w:rPr>
        <w:t>|</w:t>
      </w:r>
      <w:proofErr w:type="spellStart"/>
      <w:r w:rsidRPr="001869B8">
        <w:rPr>
          <w:rFonts w:ascii="Times New Roman" w:hAnsi="Times New Roman" w:cs="Times New Roman"/>
          <w:sz w:val="28"/>
          <w:szCs w:val="28"/>
          <w:lang w:val="en-US"/>
        </w:rPr>
        <w:t>aI</w:t>
      </w:r>
      <w:proofErr w:type="spellEnd"/>
      <w:r w:rsidRPr="002D460A">
        <w:rPr>
          <w:rFonts w:ascii="Times New Roman" w:hAnsi="Times New Roman" w:cs="Times New Roman"/>
          <w:sz w:val="28"/>
          <w:szCs w:val="28"/>
        </w:rPr>
        <w:t>|</w:t>
      </w:r>
      <w:r w:rsidRPr="001869B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D460A">
        <w:rPr>
          <w:rFonts w:ascii="Times New Roman" w:hAnsi="Times New Roman" w:cs="Times New Roman"/>
          <w:sz w:val="28"/>
          <w:szCs w:val="28"/>
        </w:rPr>
        <w:t>|</w:t>
      </w:r>
      <w:r w:rsidRPr="001869B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D460A">
        <w:rPr>
          <w:rFonts w:ascii="Times New Roman" w:hAnsi="Times New Roman" w:cs="Times New Roman"/>
          <w:sz w:val="28"/>
          <w:szCs w:val="28"/>
        </w:rPr>
        <w:t>.</w:t>
      </w:r>
      <w:r w:rsidRPr="002D460A">
        <w:rPr>
          <w:rFonts w:ascii="Times New Roman" w:hAnsi="Times New Roman" w:cs="Times New Roman"/>
          <w:sz w:val="28"/>
          <w:szCs w:val="28"/>
        </w:rPr>
        <w:cr/>
      </w:r>
    </w:p>
    <w:p w14:paraId="0A9F63DE" w14:textId="77777777" w:rsidR="00D94571" w:rsidRPr="002D460A" w:rsidRDefault="00D94571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FC6E35D" w14:textId="77777777" w:rsidR="00D94571" w:rsidRPr="002D460A" w:rsidRDefault="00D94571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C0D249A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F41FC2B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173B763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F4F52E3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12BCD52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8708A33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0727DFA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357A32E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41C00DE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15A0BD5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684B349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BDEC73E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C8E798D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0DA02F1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6AFC6E5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06E15E2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A4A5F02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22BBCBF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2F4D03E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4E5A0BB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8540758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AAA738B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81F544B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4F18EF3" w14:textId="77777777" w:rsidR="006A456D" w:rsidRPr="002D460A" w:rsidRDefault="006A456D" w:rsidP="00500E16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205C19D" w14:textId="77777777" w:rsidR="00D94571" w:rsidRPr="002D460A" w:rsidRDefault="001273E2" w:rsidP="0025746B">
      <w:pPr>
        <w:pStyle w:val="Heading1"/>
        <w:rPr>
          <w:rFonts w:eastAsia="AntiquaPSCyr-Bold"/>
        </w:rPr>
      </w:pPr>
      <w:bookmarkStart w:id="24" w:name="_Toc406055405"/>
      <w:r>
        <w:t>Лекция</w:t>
      </w:r>
      <w:r w:rsidR="0025746B" w:rsidRPr="002D460A">
        <w:t xml:space="preserve"> № 7. </w:t>
      </w:r>
      <w:r w:rsidR="0025746B">
        <w:rPr>
          <w:rFonts w:eastAsia="AntiquaPSCyr-Bold"/>
        </w:rPr>
        <w:t>М</w:t>
      </w:r>
      <w:r w:rsidR="00D94571" w:rsidRPr="0025746B">
        <w:rPr>
          <w:rFonts w:eastAsia="AntiquaPSCyr-Bold"/>
        </w:rPr>
        <w:t>ашины</w:t>
      </w:r>
      <w:r w:rsidR="00D94571" w:rsidRPr="002D460A">
        <w:rPr>
          <w:rFonts w:eastAsia="AntiquaPSCyr-Bold"/>
        </w:rPr>
        <w:t xml:space="preserve"> </w:t>
      </w:r>
      <w:r w:rsidR="00D94571" w:rsidRPr="0025746B">
        <w:rPr>
          <w:rFonts w:eastAsia="AntiquaPSCyr-Bold"/>
        </w:rPr>
        <w:t>Тьюринга</w:t>
      </w:r>
      <w:bookmarkEnd w:id="24"/>
    </w:p>
    <w:p w14:paraId="71E18CDB" w14:textId="77777777" w:rsidR="00D94571" w:rsidRPr="002D460A" w:rsidRDefault="00D94571" w:rsidP="00D94571">
      <w:pPr>
        <w:autoSpaceDE w:val="0"/>
        <w:autoSpaceDN w:val="0"/>
        <w:adjustRightInd w:val="0"/>
        <w:spacing w:after="0" w:line="240" w:lineRule="auto"/>
        <w:rPr>
          <w:rFonts w:ascii="AntiquaPSCyr-Regular" w:eastAsia="AntiquaPSCyr-Bold" w:hAnsi="AntiquaPSCyr-Regular" w:cs="AntiquaPSCyr-Regular"/>
          <w:sz w:val="16"/>
          <w:szCs w:val="16"/>
        </w:rPr>
      </w:pPr>
    </w:p>
    <w:p w14:paraId="74E5B22E" w14:textId="77777777" w:rsidR="00D94571" w:rsidRPr="002D460A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>Определение</w:t>
      </w:r>
      <w:r w:rsidR="0025746B" w:rsidRPr="002D460A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 </w:t>
      </w:r>
      <w:r w:rsidRPr="002D460A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1.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Машина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Тьюринга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>
        <w:rPr>
          <w:rFonts w:ascii="Times New Roman" w:eastAsia="AntiquaPSCyr-Bold" w:hAnsi="Times New Roman" w:cs="Times New Roman"/>
          <w:sz w:val="28"/>
          <w:szCs w:val="28"/>
        </w:rPr>
        <w:t>это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>
        <w:rPr>
          <w:rFonts w:ascii="Times New Roman" w:eastAsia="AntiquaPSCyr-Bold" w:hAnsi="Times New Roman" w:cs="Times New Roman"/>
          <w:sz w:val="28"/>
          <w:szCs w:val="28"/>
        </w:rPr>
        <w:t>сем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ёрка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M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2D460A">
        <w:rPr>
          <w:rFonts w:ascii="Times New Roman" w:eastAsia="CMR10" w:hAnsi="Times New Roman" w:cs="Times New Roman"/>
          <w:sz w:val="28"/>
          <w:szCs w:val="28"/>
        </w:rPr>
        <w:t xml:space="preserve">= </w:t>
      </w:r>
      <w:r w:rsidR="00C11FD8" w:rsidRPr="002D460A">
        <w:rPr>
          <w:rFonts w:ascii="Times New Roman" w:eastAsia="CMR10" w:hAnsi="Times New Roman" w:cs="Times New Roman"/>
          <w:sz w:val="28"/>
          <w:szCs w:val="28"/>
        </w:rPr>
        <w:t>‹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="00C11FD8"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Σ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2D460A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0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="00C11FD8"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I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F</w:t>
      </w:r>
      <w:r w:rsidR="00C11FD8" w:rsidRPr="002D460A">
        <w:rPr>
          <w:rFonts w:ascii="Times New Roman" w:eastAsia="CMR10" w:hAnsi="Times New Roman" w:cs="Times New Roman"/>
          <w:sz w:val="28"/>
          <w:szCs w:val="28"/>
        </w:rPr>
        <w:t>›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где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2D460A">
        <w:rPr>
          <w:rFonts w:ascii="Times New Roman" w:eastAsia="CMR10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и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2D460A">
        <w:rPr>
          <w:rFonts w:ascii="Times New Roman" w:eastAsia="CMR10" w:hAnsi="Times New Roman" w:cs="Times New Roman"/>
          <w:sz w:val="28"/>
          <w:szCs w:val="28"/>
        </w:rPr>
        <w:t xml:space="preserve"> 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>
        <w:rPr>
          <w:rFonts w:ascii="Times New Roman" w:eastAsia="AntiquaPSCyr-Bold" w:hAnsi="Times New Roman" w:cs="Times New Roman"/>
          <w:sz w:val="28"/>
          <w:szCs w:val="28"/>
        </w:rPr>
        <w:t>конечные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>
        <w:rPr>
          <w:rFonts w:ascii="Times New Roman" w:eastAsia="AntiquaPSCyr-Bold" w:hAnsi="Times New Roman" w:cs="Times New Roman"/>
          <w:sz w:val="28"/>
          <w:szCs w:val="28"/>
        </w:rPr>
        <w:t>мно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жества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Σ</w:t>
      </w:r>
      <w:r w:rsidRPr="002D460A">
        <w:rPr>
          <w:rFonts w:ascii="Times New Roman" w:eastAsia="CMR10" w:hAnsi="Times New Roman" w:cs="Times New Roman"/>
          <w:sz w:val="28"/>
          <w:szCs w:val="28"/>
        </w:rPr>
        <w:t xml:space="preserve"> </w:t>
      </w:r>
      <w:r w:rsidRPr="002D460A">
        <w:rPr>
          <w:rFonts w:ascii="Cambria Math" w:eastAsia="CMSY10" w:hAnsi="Cambria Math" w:cs="Cambria Math"/>
          <w:iCs/>
          <w:sz w:val="28"/>
          <w:szCs w:val="28"/>
        </w:rPr>
        <w:t>⊂</w:t>
      </w:r>
      <w:r w:rsidRPr="002D460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0 </w:t>
      </w:r>
      <w:r w:rsidRPr="002D460A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2D460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2D460A">
        <w:rPr>
          <w:rFonts w:ascii="Times New Roman" w:eastAsia="CMR10" w:hAnsi="Times New Roman" w:cs="Times New Roman"/>
          <w:sz w:val="28"/>
          <w:szCs w:val="28"/>
        </w:rPr>
        <w:t xml:space="preserve"> </w:t>
      </w:r>
      <w:r w:rsidRPr="002D460A">
        <w:rPr>
          <w:rFonts w:ascii="Times New Roman" w:eastAsia="CMSY10" w:hAnsi="Times New Roman" w:cs="Times New Roman"/>
          <w:iCs/>
          <w:sz w:val="28"/>
          <w:szCs w:val="28"/>
        </w:rPr>
        <w:t xml:space="preserve">− </w:t>
      </w:r>
      <w:r w:rsidRPr="00D94571">
        <w:rPr>
          <w:rFonts w:ascii="Times New Roman" w:eastAsia="CMR10" w:hAnsi="Times New Roman" w:cs="Times New Roman"/>
          <w:sz w:val="28"/>
          <w:szCs w:val="28"/>
        </w:rPr>
        <w:t>Σ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I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2D460A">
        <w:rPr>
          <w:rFonts w:ascii="Cambria Math" w:eastAsia="CMSY10" w:hAnsi="Cambria Math" w:cs="Cambria Math"/>
          <w:iCs/>
          <w:sz w:val="28"/>
          <w:szCs w:val="28"/>
        </w:rPr>
        <w:t>⊆</w:t>
      </w:r>
      <w:r w:rsidRPr="002D460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2D460A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F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2D460A">
        <w:rPr>
          <w:rFonts w:ascii="Cambria Math" w:eastAsia="CMSY10" w:hAnsi="Cambria Math" w:cs="Cambria Math"/>
          <w:iCs/>
          <w:sz w:val="28"/>
          <w:szCs w:val="28"/>
        </w:rPr>
        <w:t>⊆</w:t>
      </w:r>
      <w:r w:rsidRPr="002D460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F377E8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2D460A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и</w:t>
      </w:r>
    </w:p>
    <w:p w14:paraId="2AF17BE2" w14:textId="77777777"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Δ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⊆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(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−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F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×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Γ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× </w:t>
      </w:r>
      <w:r w:rsidRPr="00D94571">
        <w:rPr>
          <w:rFonts w:ascii="Times New Roman" w:eastAsia="CMR10" w:hAnsi="Times New Roman" w:cs="Times New Roman"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×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Γ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× {−</w:t>
      </w:r>
      <w:r w:rsidRPr="00D94571">
        <w:rPr>
          <w:rFonts w:ascii="Times New Roman" w:eastAsia="CMR10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0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1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D94571">
        <w:rPr>
          <w:rFonts w:ascii="Times New Roman" w:eastAsia="CMR10" w:hAnsi="Times New Roman" w:cs="Times New Roman"/>
          <w:sz w:val="28"/>
          <w:szCs w:val="28"/>
        </w:rPr>
        <w:t>)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. </w:t>
      </w:r>
    </w:p>
    <w:p w14:paraId="0D2A599B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Здесь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>
        <w:rPr>
          <w:rFonts w:ascii="Times New Roman" w:eastAsia="AntiquaPSCyr-Bold" w:hAnsi="Times New Roman" w:cs="Times New Roman"/>
          <w:iCs/>
          <w:sz w:val="28"/>
          <w:szCs w:val="28"/>
        </w:rPr>
        <w:t>множе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ство состояний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Σ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входной алфавит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внешний алфавит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),</w:t>
      </w:r>
    </w:p>
    <w:p w14:paraId="2CBC543E" w14:textId="77777777"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Γ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ленточный алфавит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(</w:t>
      </w:r>
      <w:proofErr w:type="spellStart"/>
      <w:r w:rsidRPr="00D94571">
        <w:rPr>
          <w:rFonts w:ascii="Times New Roman" w:eastAsia="AntiquaPSCyr-Bold" w:hAnsi="Times New Roman" w:cs="Times New Roman"/>
          <w:sz w:val="28"/>
          <w:szCs w:val="28"/>
        </w:rPr>
        <w:t>tape</w:t>
      </w:r>
      <w:proofErr w:type="spellEnd"/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proofErr w:type="spellStart"/>
      <w:r w:rsidRPr="00D94571">
        <w:rPr>
          <w:rFonts w:ascii="Times New Roman" w:eastAsia="AntiquaPSCyr-Bold" w:hAnsi="Times New Roman" w:cs="Times New Roman"/>
          <w:sz w:val="28"/>
          <w:szCs w:val="28"/>
        </w:rPr>
        <w:t>alphabet</w:t>
      </w:r>
      <w:proofErr w:type="spellEnd"/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)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b</w:t>
      </w:r>
      <w:r w:rsidRPr="00D94571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0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 —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бланк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пробел,</w:t>
      </w:r>
      <w:r w:rsidR="00C11FD8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пустой символ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) (</w:t>
      </w:r>
      <w:proofErr w:type="spellStart"/>
      <w:r w:rsidRPr="00D94571">
        <w:rPr>
          <w:rFonts w:ascii="Times New Roman" w:eastAsia="AntiquaPSCyr-Bold" w:hAnsi="Times New Roman" w:cs="Times New Roman"/>
          <w:sz w:val="28"/>
          <w:szCs w:val="28"/>
        </w:rPr>
        <w:t>blank</w:t>
      </w:r>
      <w:proofErr w:type="spellEnd"/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proofErr w:type="spellStart"/>
      <w:r w:rsidRPr="00D94571">
        <w:rPr>
          <w:rFonts w:ascii="Times New Roman" w:eastAsia="AntiquaPSCyr-Bold" w:hAnsi="Times New Roman" w:cs="Times New Roman"/>
          <w:sz w:val="28"/>
          <w:szCs w:val="28"/>
        </w:rPr>
        <w:t>symbol</w:t>
      </w:r>
      <w:proofErr w:type="spellEnd"/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),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Δ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множество переходов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I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—</w:t>
      </w:r>
      <w:r w:rsidR="00C11FD8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множество начальных состояний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F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— </w:t>
      </w:r>
      <w:r w:rsidR="00C11FD8">
        <w:rPr>
          <w:rFonts w:ascii="Times New Roman" w:eastAsia="AntiquaPSCyr-Bold" w:hAnsi="Times New Roman" w:cs="Times New Roman"/>
          <w:iCs/>
          <w:sz w:val="28"/>
          <w:szCs w:val="28"/>
        </w:rPr>
        <w:t>множество заключи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тельных состояний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14:paraId="4FF8AC8F" w14:textId="77777777" w:rsidR="00C11FD8" w:rsidRPr="00D94571" w:rsidRDefault="00C11FD8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14:paraId="1200C238" w14:textId="77777777" w:rsidR="00D94571" w:rsidRPr="00D94571" w:rsidRDefault="0025746B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Определение </w:t>
      </w:r>
      <w:r w:rsidR="00D94571"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2.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Конфигурацией 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машины Тьюринга называется любая четвёрка </w:t>
      </w:r>
      <w:r w:rsidR="00C11FD8">
        <w:rPr>
          <w:rFonts w:ascii="Times New Roman" w:eastAsia="CMR10" w:hAnsi="Times New Roman" w:cs="Times New Roman"/>
          <w:sz w:val="28"/>
          <w:szCs w:val="28"/>
        </w:rPr>
        <w:t>‹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>x, q, a, y</w:t>
      </w:r>
      <w:r w:rsidR="00C11FD8">
        <w:rPr>
          <w:rFonts w:ascii="Times New Roman" w:eastAsia="CMR10" w:hAnsi="Times New Roman" w:cs="Times New Roman"/>
          <w:sz w:val="28"/>
          <w:szCs w:val="28"/>
        </w:rPr>
        <w:t>›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где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x </w:t>
      </w:r>
      <w:r w:rsidR="00D94571"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="00D94571"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D94571"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="00D94571"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="00D94571"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="00D94571"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>Q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a </w:t>
      </w:r>
      <w:r w:rsidR="00D94571"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="00D94571"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D94571"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>,</w:t>
      </w:r>
      <w:r w:rsidR="00C11FD8" w:rsidRPr="00C11FD8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="00D94571"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y </w:t>
      </w:r>
      <w:r w:rsidR="00D94571"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="00D94571"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D94571"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="00D94571"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14:paraId="422790C5" w14:textId="77777777" w:rsidR="003B0BB9" w:rsidRPr="00D94571" w:rsidRDefault="003B0BB9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14:paraId="02E9B8C7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Определение 3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Определим</w:t>
      </w:r>
      <w:r w:rsidR="00C11FD8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на мно</w:t>
      </w:r>
      <w:r w:rsidR="00036882">
        <w:rPr>
          <w:rFonts w:ascii="Times New Roman" w:eastAsia="AntiquaPSCyr-Bold" w:hAnsi="Times New Roman" w:cs="Times New Roman"/>
          <w:sz w:val="28"/>
          <w:szCs w:val="28"/>
        </w:rPr>
        <w:t>жестве всех конфигу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раций машины Тьюринга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M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бинарное отношение </w:t>
      </w:r>
      <w:r w:rsidR="00036882">
        <w:rPr>
          <w:rFonts w:ascii="Times New Roman" w:eastAsia="AntiquaPSCyr-Bold" w:hAnsi="Times New Roman" w:cs="Times New Roman"/>
          <w:sz w:val="28"/>
          <w:szCs w:val="28"/>
        </w:rPr>
        <w:t>├</w:t>
      </w:r>
      <w:r w:rsidR="00036882" w:rsidRPr="00036882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036882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M</w:t>
      </w:r>
      <w:r w:rsidR="00036882" w:rsidRPr="00036882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(</w:t>
      </w:r>
      <w:r w:rsidR="00036882">
        <w:rPr>
          <w:rFonts w:ascii="Times New Roman" w:eastAsia="AntiquaPSCyr-Bold" w:hAnsi="Times New Roman" w:cs="Times New Roman"/>
          <w:iCs/>
          <w:sz w:val="28"/>
          <w:szCs w:val="28"/>
        </w:rPr>
        <w:t>такт ра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боты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) следующим образом.</w:t>
      </w:r>
    </w:p>
    <w:p w14:paraId="5B624A49" w14:textId="77777777"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Если </w:t>
      </w:r>
      <w:r w:rsidR="00036882">
        <w:rPr>
          <w:rFonts w:ascii="Times New Roman" w:eastAsia="CMSY10" w:hAnsi="Times New Roman" w:cs="Times New Roman"/>
          <w:iCs/>
          <w:sz w:val="28"/>
          <w:szCs w:val="28"/>
        </w:rPr>
        <w:t>(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p, a</w:t>
      </w:r>
      <w:r w:rsidR="00036882" w:rsidRPr="00036882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="00036882" w:rsidRPr="00036882">
        <w:rPr>
          <w:rFonts w:ascii="Times New Roman" w:eastAsia="AntiquaPSCyr-Bold" w:hAnsi="Times New Roman" w:cs="Times New Roman"/>
          <w:iCs/>
          <w:sz w:val="28"/>
          <w:szCs w:val="28"/>
        </w:rPr>
        <w:t xml:space="preserve"> 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, c, </w:t>
      </w:r>
      <w:r w:rsidRPr="00D94571">
        <w:rPr>
          <w:rFonts w:ascii="Times New Roman" w:eastAsia="CMR10" w:hAnsi="Times New Roman" w:cs="Times New Roman"/>
          <w:sz w:val="28"/>
          <w:szCs w:val="28"/>
        </w:rPr>
        <w:t>0</w:t>
      </w:r>
      <w:r w:rsidR="00036882" w:rsidRPr="00036882">
        <w:rPr>
          <w:rFonts w:ascii="Times New Roman" w:eastAsia="CMR10" w:hAnsi="Times New Roman" w:cs="Times New Roman"/>
          <w:sz w:val="28"/>
          <w:szCs w:val="28"/>
        </w:rPr>
        <w:t>)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то </w:t>
      </w:r>
      <w:r w:rsidR="00036882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x, p, a, </w:t>
      </w:r>
      <w:r w:rsidR="00036882" w:rsidRPr="00D94571">
        <w:rPr>
          <w:rFonts w:ascii="Times New Roman" w:eastAsia="AntiquaPSCyr-Bold" w:hAnsi="Times New Roman" w:cs="Times New Roman"/>
          <w:iCs/>
          <w:sz w:val="28"/>
          <w:szCs w:val="28"/>
        </w:rPr>
        <w:t>y</w:t>
      </w:r>
      <w:r w:rsidR="00036882" w:rsidRPr="00D94571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="00036882" w:rsidRPr="00036882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036882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036882" w:rsidRPr="00036882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x, q, c, y</w:t>
      </w:r>
      <w:r w:rsidR="00036882" w:rsidRPr="00036882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для всех</w:t>
      </w:r>
      <w:r w:rsidR="00036882" w:rsidRPr="00036882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x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7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и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y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14:paraId="64C8C1DD" w14:textId="77777777" w:rsidR="00036882" w:rsidRPr="00D94571" w:rsidRDefault="00036882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14:paraId="04C228FC" w14:textId="77777777" w:rsidR="00D94571" w:rsidRPr="00B0105D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Если 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>((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p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>),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c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CMR10" w:hAnsi="Times New Roman" w:cs="Times New Roman"/>
          <w:sz w:val="28"/>
          <w:szCs w:val="28"/>
        </w:rPr>
        <w:t>1</w:t>
      </w:r>
      <w:r w:rsidR="00036882" w:rsidRPr="00B0105D">
        <w:rPr>
          <w:rFonts w:ascii="Times New Roman" w:eastAsia="CMR10" w:hAnsi="Times New Roman" w:cs="Times New Roman"/>
          <w:sz w:val="28"/>
          <w:szCs w:val="28"/>
        </w:rPr>
        <w:t>)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Δ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, то 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p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proofErr w:type="spellStart"/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dy</w:t>
      </w:r>
      <w:proofErr w:type="spellEnd"/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="00B0105D" w:rsidRPr="00B0105D">
        <w:rPr>
          <w:rFonts w:ascii="Times New Roman" w:eastAsia="CMSY10" w:hAnsi="Times New Roman" w:cs="Times New Roman" w:hint="eastAsia"/>
          <w:iCs/>
          <w:sz w:val="28"/>
          <w:szCs w:val="28"/>
        </w:rPr>
        <w:t>├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c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d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y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и</w:t>
      </w:r>
      <w:r w:rsidR="00036882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x, p, a, 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</w:rPr>
        <w:t>ε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="00B0105D" w:rsidRPr="00B0105D">
        <w:rPr>
          <w:rFonts w:ascii="Times New Roman" w:eastAsia="CMSY10" w:hAnsi="Times New Roman" w:cs="Times New Roman" w:hint="eastAsia"/>
          <w:iCs/>
          <w:sz w:val="28"/>
          <w:szCs w:val="28"/>
        </w:rPr>
        <w:t>├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>xc, q, b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0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>, ε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для всех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x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y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B0105D">
        <w:rPr>
          <w:rFonts w:ascii="Times New Roman" w:eastAsia="CMSY7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и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d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.</w:t>
      </w:r>
    </w:p>
    <w:p w14:paraId="27AAFC07" w14:textId="77777777" w:rsidR="00036882" w:rsidRPr="00B0105D" w:rsidRDefault="00036882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14:paraId="65936006" w14:textId="77777777" w:rsidR="00D94571" w:rsidRPr="00B0105D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Если 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>(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p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="00036882" w:rsidRPr="00B0105D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c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>−</w:t>
      </w:r>
      <w:r w:rsidRPr="00B0105D">
        <w:rPr>
          <w:rFonts w:ascii="Times New Roman" w:eastAsia="CMR10" w:hAnsi="Times New Roman" w:cs="Times New Roman"/>
          <w:sz w:val="28"/>
          <w:szCs w:val="28"/>
        </w:rPr>
        <w:t>1</w:t>
      </w:r>
      <w:r w:rsidR="00036882" w:rsidRPr="00B0105D">
        <w:rPr>
          <w:rFonts w:ascii="Times New Roman" w:eastAsia="CMR10" w:hAnsi="Times New Roman" w:cs="Times New Roman"/>
          <w:sz w:val="28"/>
          <w:szCs w:val="28"/>
        </w:rPr>
        <w:t>))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Δ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, то </w:t>
      </w:r>
      <w:r w:rsidR="00036882" w:rsidRPr="00B0105D">
        <w:rPr>
          <w:rFonts w:ascii="Times New Roman" w:eastAsia="AntiquaPSCyr-Bold" w:hAnsi="Times New Roman" w:cs="Times New Roman"/>
          <w:sz w:val="28"/>
          <w:szCs w:val="28"/>
        </w:rPr>
        <w:t>(</w:t>
      </w:r>
      <w:proofErr w:type="spellStart"/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d</w:t>
      </w:r>
      <w:proofErr w:type="spellEnd"/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p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y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B0105D" w:rsidRPr="00B0105D">
        <w:rPr>
          <w:rFonts w:ascii="Times New Roman" w:eastAsia="CMSY10" w:hAnsi="Times New Roman" w:cs="Times New Roman" w:hint="eastAsia"/>
          <w:iCs/>
          <w:sz w:val="28"/>
          <w:szCs w:val="28"/>
        </w:rPr>
        <w:t>├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d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cy</w:t>
      </w:r>
      <w:r w:rsidR="00036882" w:rsidRPr="00B0105D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и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ε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p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y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="00B0105D" w:rsidRPr="00B0105D">
        <w:rPr>
          <w:rFonts w:ascii="Times New Roman" w:eastAsia="CMSY10" w:hAnsi="Times New Roman" w:cs="Times New Roman" w:hint="eastAsia"/>
          <w:iCs/>
          <w:sz w:val="28"/>
          <w:szCs w:val="28"/>
        </w:rPr>
        <w:t>├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(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ε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0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cy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для всех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y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B0105D">
        <w:rPr>
          <w:rFonts w:ascii="Times New Roman" w:eastAsia="CMSY7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 xml:space="preserve">и 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d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B0105D">
        <w:rPr>
          <w:rFonts w:ascii="Times New Roman" w:eastAsia="CMR10" w:hAnsi="Times New Roman" w:cs="Times New Roman"/>
          <w:sz w:val="28"/>
          <w:szCs w:val="28"/>
        </w:rPr>
        <w:t>Γ</w:t>
      </w:r>
      <w:r w:rsidRPr="00B0105D">
        <w:rPr>
          <w:rFonts w:ascii="Times New Roman" w:eastAsia="AntiquaPSCyr-Bold" w:hAnsi="Times New Roman" w:cs="Times New Roman"/>
          <w:sz w:val="28"/>
          <w:szCs w:val="28"/>
        </w:rPr>
        <w:t>.</w:t>
      </w:r>
    </w:p>
    <w:p w14:paraId="61D7AAF5" w14:textId="77777777" w:rsidR="00B0105D" w:rsidRPr="00B0105D" w:rsidRDefault="00B0105D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14:paraId="29C65E9C" w14:textId="77777777"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Замечание 4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Если из контекста ясно, о какой машине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Тьюринга идёт речь, вместо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M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будем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писать просто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14:paraId="3A2845D6" w14:textId="77777777" w:rsidR="00B0105D" w:rsidRPr="00D94571" w:rsidRDefault="00B0105D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14:paraId="360C014D" w14:textId="77777777" w:rsidR="00D94571" w:rsidRDefault="0025746B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Определение </w:t>
      </w:r>
      <w:r w:rsidR="00D94571"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5. 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>Как и для МП-автомата, для машины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Тьюринга бинарное отношение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="00D94571"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>определяется как рефлексивное,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 xml:space="preserve">транзитивное замыкание отношения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="00D94571"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14:paraId="059AC9A8" w14:textId="77777777" w:rsidR="0025746B" w:rsidRPr="00D94571" w:rsidRDefault="0025746B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</w:p>
    <w:p w14:paraId="1E36EDFA" w14:textId="77777777" w:rsidR="00D94571" w:rsidRPr="00ED08FE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>Замечание</w:t>
      </w:r>
      <w:r w:rsidR="0025746B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6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Если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x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q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a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y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1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>)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B0105D"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B0105D" w:rsidRPr="00B0105D">
        <w:rPr>
          <w:rFonts w:ascii="Cambria Math" w:eastAsia="CMSY7" w:hAnsi="Cambria Math" w:cs="Cambria Math"/>
          <w:iCs/>
          <w:sz w:val="28"/>
          <w:szCs w:val="28"/>
        </w:rPr>
        <w:t xml:space="preserve"> 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x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q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a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y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2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>)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, то для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любых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k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sz w:val="28"/>
          <w:szCs w:val="28"/>
        </w:rPr>
        <w:t xml:space="preserve">N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и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l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sz w:val="28"/>
          <w:szCs w:val="28"/>
        </w:rPr>
        <w:t xml:space="preserve">N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найдутся такие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m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sz w:val="28"/>
          <w:szCs w:val="28"/>
        </w:rPr>
        <w:t xml:space="preserve">N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и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n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sz w:val="28"/>
          <w:szCs w:val="28"/>
        </w:rPr>
        <w:t>N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, что</w:t>
      </w:r>
      <w:r w:rsidR="00B0105D" w:rsidRPr="00B0105D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="00ED08FE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B0105D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0</w:t>
      </w:r>
      <w:proofErr w:type="spellStart"/>
      <w:r w:rsidR="00B0105D" w:rsidRPr="00B0105D">
        <w:rPr>
          <w:rFonts w:ascii="Times New Roman" w:eastAsia="AntiquaPSCyr-Bold" w:hAnsi="Times New Roman" w:cs="Times New Roman"/>
          <w:sz w:val="28"/>
          <w:szCs w:val="28"/>
          <w:vertAlign w:val="superscript"/>
          <w:lang w:val="en-US"/>
        </w:rPr>
        <w:t>k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x</w:t>
      </w:r>
      <w:proofErr w:type="spellEnd"/>
      <w:r w:rsidRPr="00B0105D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1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B0105D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1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Pr="00B0105D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1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y</w:t>
      </w:r>
      <w:r w:rsidRPr="00B0105D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0</w:t>
      </w:r>
      <w:r w:rsidRPr="00B0105D">
        <w:rPr>
          <w:rFonts w:ascii="Times New Roman" w:eastAsia="AntiquaPSCyr-Bold" w:hAnsi="Times New Roman" w:cs="Times New Roman"/>
          <w:iCs/>
          <w:sz w:val="28"/>
          <w:szCs w:val="28"/>
          <w:vertAlign w:val="superscript"/>
          <w:lang w:val="en-US"/>
        </w:rPr>
        <w:t>l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  <w:vertAlign w:val="superscript"/>
        </w:rPr>
        <w:t xml:space="preserve"> </w:t>
      </w:r>
      <w:r w:rsidR="00B0105D" w:rsidRPr="00B0105D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="00B0105D" w:rsidRPr="00B0105D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B0105D">
        <w:rPr>
          <w:rFonts w:ascii="Times New Roman" w:eastAsia="CMSY10" w:hAnsi="Times New Roman" w:cs="Times New Roman"/>
          <w:iCs/>
          <w:sz w:val="28"/>
          <w:szCs w:val="28"/>
        </w:rPr>
        <w:t>├</w:t>
      </w:r>
      <w:r w:rsidRPr="00B0105D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B0105D" w:rsidRPr="00B0105D">
        <w:rPr>
          <w:rFonts w:ascii="Cambria Math" w:eastAsia="CMSY7" w:hAnsi="Cambria Math" w:cs="Cambria Math"/>
          <w:iCs/>
          <w:sz w:val="28"/>
          <w:szCs w:val="28"/>
        </w:rPr>
        <w:t xml:space="preserve"> 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="00B0105D" w:rsidRPr="00ED08FE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0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  <w:vertAlign w:val="superscript"/>
          <w:lang w:val="en-US"/>
        </w:rPr>
        <w:t>m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x</w:t>
      </w:r>
      <w:r w:rsidRPr="00ED08FE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q</w:t>
      </w:r>
      <w:r w:rsidRPr="00ED08FE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a</w:t>
      </w:r>
      <w:r w:rsidRPr="00ED08FE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y</w:t>
      </w:r>
      <w:r w:rsidRPr="00ED08FE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b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0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  <w:vertAlign w:val="superscript"/>
        </w:rPr>
        <w:t>n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perscript"/>
        </w:rPr>
        <w:t xml:space="preserve"> </w:t>
      </w:r>
      <w:r w:rsidR="00ED08FE" w:rsidRPr="00ED08FE">
        <w:rPr>
          <w:rFonts w:ascii="Times New Roman" w:eastAsia="AntiquaPSCyr-Bold" w:hAnsi="Times New Roman" w:cs="Times New Roman"/>
          <w:sz w:val="28"/>
          <w:szCs w:val="28"/>
        </w:rPr>
        <w:t>).</w:t>
      </w:r>
    </w:p>
    <w:p w14:paraId="3C544F49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Замечание 7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Конфигурацию </w:t>
      </w:r>
      <w:r w:rsidR="00ED08FE" w:rsidRPr="00B0105D">
        <w:rPr>
          <w:rFonts w:ascii="Cambria Math" w:eastAsia="CMSY7" w:hAnsi="Cambria Math" w:cs="Cambria Math"/>
          <w:iCs/>
          <w:sz w:val="28"/>
          <w:szCs w:val="28"/>
        </w:rPr>
        <w:t>(</w:t>
      </w:r>
      <w:r w:rsidR="00ED08FE"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0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perscript"/>
          <w:lang w:val="en-US"/>
        </w:rPr>
        <w:t>m</w:t>
      </w:r>
      <w:r w:rsidR="00ED08FE" w:rsidRPr="00D94571">
        <w:rPr>
          <w:rFonts w:ascii="Times New Roman" w:eastAsia="AntiquaPSCyr-Bold" w:hAnsi="Times New Roman" w:cs="Times New Roman"/>
          <w:iCs/>
          <w:sz w:val="28"/>
          <w:szCs w:val="28"/>
        </w:rPr>
        <w:t>x, q, a, yb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bscript"/>
        </w:rPr>
        <w:t>0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  <w:vertAlign w:val="superscript"/>
        </w:rPr>
        <w:t>n</w:t>
      </w:r>
      <w:r w:rsidR="00ED08FE">
        <w:rPr>
          <w:rFonts w:ascii="Times New Roman" w:eastAsia="AntiquaPSCyr-Bold" w:hAnsi="Times New Roman" w:cs="Times New Roman"/>
          <w:sz w:val="28"/>
          <w:szCs w:val="28"/>
        </w:rPr>
        <w:t>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ED08FE">
        <w:rPr>
          <w:rFonts w:ascii="Times New Roman" w:eastAsia="AntiquaPSCyr-Bold" w:hAnsi="Times New Roman" w:cs="Times New Roman"/>
          <w:sz w:val="28"/>
          <w:szCs w:val="28"/>
        </w:rPr>
        <w:t>иногда изоб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ражают сокращённо </w:t>
      </w:r>
      <w:r w:rsidR="00ED08FE" w:rsidRPr="00ED08FE">
        <w:rPr>
          <w:rFonts w:ascii="Times New Roman" w:eastAsia="AntiquaPSCyr-Bold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363D31E" wp14:editId="37A71146">
            <wp:extent cx="295275" cy="276225"/>
            <wp:effectExtent l="0" t="0" r="9525" b="952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.</w:t>
      </w:r>
    </w:p>
    <w:p w14:paraId="09727798" w14:textId="77777777" w:rsidR="00ED08FE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Пример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Рассмотрим машину Тьюринга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M </w:t>
      </w:r>
      <w:r w:rsidRPr="00D94571">
        <w:rPr>
          <w:rFonts w:ascii="Times New Roman" w:eastAsia="CMR10" w:hAnsi="Times New Roman" w:cs="Times New Roman"/>
          <w:sz w:val="28"/>
          <w:szCs w:val="28"/>
        </w:rPr>
        <w:t>=</w:t>
      </w:r>
      <w:r w:rsidR="00ED08FE" w:rsidRPr="00ED08FE">
        <w:rPr>
          <w:rFonts w:ascii="Times New Roman" w:eastAsia="CMR10" w:hAnsi="Times New Roman" w:cs="Times New Roman"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sz w:val="28"/>
          <w:szCs w:val="28"/>
        </w:rPr>
        <w:t>Σ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b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0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, I, F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где </w:t>
      </w:r>
    </w:p>
    <w:p w14:paraId="0762AE0E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CMR10" w:hAnsi="Times New Roman" w:cs="Times New Roman"/>
          <w:sz w:val="28"/>
          <w:szCs w:val="28"/>
        </w:rPr>
        <w:t>= 0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2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3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Σ =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{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a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,</w:t>
      </w:r>
    </w:p>
    <w:p w14:paraId="6FBC0C86" w14:textId="77777777" w:rsidR="00ED08FE" w:rsidRPr="00E41415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E41415">
        <w:rPr>
          <w:rFonts w:ascii="Times New Roman" w:eastAsia="CMR10" w:hAnsi="Times New Roman" w:cs="Times New Roman"/>
          <w:sz w:val="28"/>
          <w:szCs w:val="28"/>
        </w:rPr>
        <w:t xml:space="preserve"> = 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{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a</w:t>
      </w:r>
      <w:r w:rsidRPr="00E41415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E41415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E41415">
        <w:rPr>
          <w:rFonts w:ascii="Times New Roman" w:eastAsia="AntiquaPSCyr-Bold" w:hAnsi="Times New Roman" w:cs="Times New Roman"/>
          <w:sz w:val="28"/>
          <w:szCs w:val="28"/>
          <w:vertAlign w:val="subscript"/>
        </w:rPr>
        <w:t>0</w:t>
      </w:r>
      <w:r w:rsidRPr="00E41415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E41415">
        <w:rPr>
          <w:rFonts w:ascii="Times New Roman" w:eastAsia="CMR10" w:hAnsi="Times New Roman" w:cs="Times New Roman"/>
          <w:sz w:val="28"/>
          <w:szCs w:val="28"/>
        </w:rPr>
        <w:t xml:space="preserve">=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E41415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I</w:t>
      </w:r>
      <w:r w:rsidRPr="00E41415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E41415">
        <w:rPr>
          <w:rFonts w:ascii="Times New Roman" w:eastAsia="CMR10" w:hAnsi="Times New Roman" w:cs="Times New Roman"/>
          <w:sz w:val="28"/>
          <w:szCs w:val="28"/>
        </w:rPr>
        <w:t xml:space="preserve">= 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{</w:t>
      </w:r>
      <w:r w:rsidRPr="00E41415">
        <w:rPr>
          <w:rFonts w:ascii="Times New Roman" w:eastAsia="CMR10" w:hAnsi="Times New Roman" w:cs="Times New Roman"/>
          <w:sz w:val="28"/>
          <w:szCs w:val="28"/>
        </w:rPr>
        <w:t>0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E41415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F</w:t>
      </w:r>
      <w:r w:rsidRPr="00E41415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E41415">
        <w:rPr>
          <w:rFonts w:ascii="Times New Roman" w:eastAsia="CMR10" w:hAnsi="Times New Roman" w:cs="Times New Roman"/>
          <w:sz w:val="28"/>
          <w:szCs w:val="28"/>
        </w:rPr>
        <w:t xml:space="preserve">= 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{</w:t>
      </w:r>
      <w:r w:rsidRPr="00E41415">
        <w:rPr>
          <w:rFonts w:ascii="Times New Roman" w:eastAsia="CMR10" w:hAnsi="Times New Roman" w:cs="Times New Roman"/>
          <w:sz w:val="28"/>
          <w:szCs w:val="28"/>
        </w:rPr>
        <w:t>3</w:t>
      </w:r>
      <w:r w:rsidRPr="00E41415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Pr="00E41415">
        <w:rPr>
          <w:rFonts w:ascii="Times New Roman" w:eastAsia="AntiquaPSCyr-Bold" w:hAnsi="Times New Roman" w:cs="Times New Roman"/>
          <w:sz w:val="28"/>
          <w:szCs w:val="28"/>
        </w:rPr>
        <w:t xml:space="preserve">, </w:t>
      </w:r>
    </w:p>
    <w:p w14:paraId="1C396EC9" w14:textId="77777777" w:rsidR="00ED08FE" w:rsidRPr="00ED08FE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R10" w:hAnsi="Times New Roman" w:cs="Times New Roman"/>
          <w:sz w:val="28"/>
          <w:szCs w:val="28"/>
        </w:rPr>
      </w:pP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ED08FE">
        <w:rPr>
          <w:rFonts w:ascii="Times New Roman" w:eastAsia="CMR10" w:hAnsi="Times New Roman" w:cs="Times New Roman"/>
          <w:sz w:val="28"/>
          <w:szCs w:val="28"/>
        </w:rPr>
        <w:t xml:space="preserve"> =</w:t>
      </w:r>
      <w:r w:rsidR="00ED08FE" w:rsidRPr="00ED08FE">
        <w:rPr>
          <w:rFonts w:ascii="Times New Roman" w:eastAsia="CMR10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4E6912" wp14:editId="1E21ABB0">
            <wp:extent cx="5057775" cy="209550"/>
            <wp:effectExtent l="0" t="0" r="9525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D08FE" w:rsidRPr="00ED08FE">
        <w:rPr>
          <w:rFonts w:ascii="Times New Roman" w:eastAsia="CMR10" w:hAnsi="Times New Roman" w:cs="Times New Roman"/>
          <w:sz w:val="28"/>
          <w:szCs w:val="28"/>
        </w:rPr>
        <w:t>.</w:t>
      </w:r>
    </w:p>
    <w:p w14:paraId="625BE378" w14:textId="77777777" w:rsidR="00ED08FE" w:rsidRPr="00ED08FE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AntiquaPSCyr-Bold" w:hAnsi="Times New Roman" w:cs="Times New Roman"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Можно проверить, что для любого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k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sz w:val="28"/>
          <w:szCs w:val="28"/>
        </w:rPr>
        <w:t xml:space="preserve">N </w:t>
      </w:r>
      <w:r w:rsidR="00ED08FE">
        <w:rPr>
          <w:rFonts w:ascii="Times New Roman" w:eastAsia="AntiquaPSCyr-Bold" w:hAnsi="Times New Roman" w:cs="Times New Roman"/>
          <w:sz w:val="28"/>
          <w:szCs w:val="28"/>
        </w:rPr>
        <w:t>выполняется следую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щее</w:t>
      </w:r>
      <w:r w:rsidRPr="00ED08FE">
        <w:rPr>
          <w:rFonts w:ascii="Times New Roman" w:eastAsia="AntiquaPSCyr-Bold" w:hAnsi="Times New Roman" w:cs="Times New Roman"/>
          <w:sz w:val="28"/>
          <w:szCs w:val="28"/>
        </w:rPr>
        <w:t>:</w:t>
      </w:r>
    </w:p>
    <w:p w14:paraId="7A32533F" w14:textId="77777777" w:rsidR="00D94571" w:rsidRPr="00D94571" w:rsidRDefault="00ED08FE" w:rsidP="00ED08FE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AntiquaPSCyr-Bold" w:hAnsi="Times New Roman" w:cs="Times New Roman"/>
          <w:sz w:val="28"/>
          <w:szCs w:val="28"/>
          <w:lang w:val="en-US"/>
        </w:rPr>
      </w:pPr>
      <w:r w:rsidRPr="00ED08FE">
        <w:rPr>
          <w:rFonts w:ascii="Times New Roman" w:eastAsia="AntiquaPSCyr-Bold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CC431BE" wp14:editId="5DB4FF58">
            <wp:extent cx="3152775" cy="323850"/>
            <wp:effectExtent l="0" t="0" r="952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0A439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AntiquaPSCyr-Bold" w:hAnsi="Times New Roman" w:cs="Times New Roman"/>
          <w:b/>
          <w:bCs/>
          <w:sz w:val="28"/>
          <w:szCs w:val="28"/>
        </w:rPr>
        <w:t>Определение</w:t>
      </w:r>
      <w:r w:rsidR="0025746B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 </w:t>
      </w:r>
      <w:r w:rsidRPr="00ED08FE">
        <w:rPr>
          <w:rFonts w:ascii="Times New Roman" w:eastAsia="AntiquaPSCyr-Bold" w:hAnsi="Times New Roman" w:cs="Times New Roman"/>
          <w:b/>
          <w:bCs/>
          <w:sz w:val="28"/>
          <w:szCs w:val="28"/>
        </w:rPr>
        <w:t xml:space="preserve">9.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Машина</w:t>
      </w:r>
      <w:r w:rsidRPr="00ED08FE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Тьюринга</w:t>
      </w:r>
      <w:r w:rsidRPr="00ED08FE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="0025746B">
        <w:rPr>
          <w:rFonts w:ascii="Times New Roman" w:eastAsia="AntiquaPSCyr-Bold" w:hAnsi="Times New Roman" w:cs="Times New Roman"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Q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Pr="00D94571">
        <w:rPr>
          <w:rFonts w:ascii="Times New Roman" w:eastAsia="CMR10" w:hAnsi="Times New Roman" w:cs="Times New Roman"/>
          <w:sz w:val="28"/>
          <w:szCs w:val="28"/>
        </w:rPr>
        <w:t>Σ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b</w:t>
      </w:r>
      <w:r w:rsidRPr="00ED08FE">
        <w:rPr>
          <w:rFonts w:ascii="Times New Roman" w:eastAsia="AntiquaPSCyr-Bold" w:hAnsi="Times New Roman" w:cs="Times New Roman"/>
          <w:sz w:val="28"/>
          <w:szCs w:val="28"/>
        </w:rPr>
        <w:t>0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>,</w:t>
      </w:r>
      <w:r w:rsidRPr="00D94571">
        <w:rPr>
          <w:rFonts w:ascii="Times New Roman" w:eastAsia="CMR10" w:hAnsi="Times New Roman" w:cs="Times New Roman"/>
          <w:sz w:val="28"/>
          <w:szCs w:val="28"/>
        </w:rPr>
        <w:t>Δ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I</w:t>
      </w:r>
      <w:r w:rsidRPr="00ED08FE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  <w:lang w:val="en-US"/>
        </w:rPr>
        <w:t>F</w:t>
      </w:r>
      <w:r w:rsidR="0025746B">
        <w:rPr>
          <w:rFonts w:ascii="Times New Roman" w:eastAsia="AntiquaPSCyr-Bold" w:hAnsi="Times New Roman" w:cs="Times New Roman"/>
          <w:iCs/>
          <w:sz w:val="28"/>
          <w:szCs w:val="28"/>
        </w:rPr>
        <w:t>)</w:t>
      </w:r>
      <w:r w:rsidR="00ED08FE" w:rsidRPr="00ED08FE">
        <w:rPr>
          <w:rFonts w:ascii="Times New Roman" w:eastAsia="AntiquaPSCyr-Bold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называется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детерминированной</w:t>
      </w:r>
      <w:r w:rsidR="00ED08FE">
        <w:rPr>
          <w:rFonts w:ascii="Times New Roman" w:eastAsia="AntiquaPSCyr-Bold" w:hAnsi="Times New Roman" w:cs="Times New Roman"/>
          <w:sz w:val="28"/>
          <w:szCs w:val="28"/>
        </w:rPr>
        <w:t>, если м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ножество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I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>содержит</w:t>
      </w:r>
      <w:r w:rsidR="00ED08FE" w:rsidRPr="00ED08FE">
        <w:rPr>
          <w:rFonts w:ascii="Times New Roman" w:eastAsia="AntiquaPSCyr-Bold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ровно один элемент и для каждой пары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p, a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sz w:val="28"/>
          <w:szCs w:val="28"/>
        </w:rPr>
        <w:t>(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−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F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× </w:t>
      </w:r>
      <w:r w:rsidRPr="00D94571">
        <w:rPr>
          <w:rFonts w:ascii="Times New Roman" w:eastAsia="CMR10" w:hAnsi="Times New Roman" w:cs="Times New Roman"/>
          <w:sz w:val="28"/>
          <w:szCs w:val="28"/>
        </w:rPr>
        <w:t>Γ</w:t>
      </w:r>
      <w:r w:rsidR="00ED08FE" w:rsidRPr="00ED08FE">
        <w:rPr>
          <w:rFonts w:ascii="Times New Roman" w:eastAsia="CMR10" w:hAnsi="Times New Roman" w:cs="Times New Roman"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существует не более одной тройки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q, c, k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Q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× </w:t>
      </w:r>
      <w:r w:rsidRPr="00D94571">
        <w:rPr>
          <w:rFonts w:ascii="Times New Roman" w:eastAsia="CMR10" w:hAnsi="Times New Roman" w:cs="Times New Roman"/>
          <w:sz w:val="28"/>
          <w:szCs w:val="28"/>
        </w:rPr>
        <w:t xml:space="preserve">Γ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× {−</w:t>
      </w:r>
      <w:r w:rsidRPr="00D94571">
        <w:rPr>
          <w:rFonts w:ascii="Times New Roman" w:eastAsia="CMR10" w:hAnsi="Times New Roman" w:cs="Times New Roman"/>
          <w:sz w:val="28"/>
          <w:szCs w:val="28"/>
        </w:rPr>
        <w:t>1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0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sz w:val="28"/>
          <w:szCs w:val="28"/>
        </w:rPr>
        <w:t>1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="00ED08FE" w:rsidRPr="00ED08FE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AntiquaPSCyr-Bold" w:hAnsi="Times New Roman" w:cs="Times New Roman"/>
          <w:sz w:val="28"/>
          <w:szCs w:val="28"/>
        </w:rPr>
        <w:t xml:space="preserve">со свойством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_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 xml:space="preserve">p, a,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</w:t>
      </w:r>
      <w:r w:rsidRPr="00D94571">
        <w:rPr>
          <w:rFonts w:ascii="Times New Roman" w:eastAsia="AntiquaPSCyr-Bold" w:hAnsi="Times New Roman" w:cs="Times New Roman"/>
          <w:iCs/>
          <w:sz w:val="28"/>
          <w:szCs w:val="28"/>
        </w:rPr>
        <w:t>q, c, k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.</w:t>
      </w:r>
    </w:p>
    <w:p w14:paraId="4E992727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>Пример</w:t>
      </w:r>
      <w:r w:rsidR="0025746B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 10</w:t>
      </w: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 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Машина Тьюринга из примера 13.8 является</w:t>
      </w:r>
      <w:r w:rsidR="00ED08FE" w:rsidRPr="00ED08FE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детерминированной.</w:t>
      </w:r>
    </w:p>
    <w:p w14:paraId="647FD42A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7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Определение 11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Пусть f — частичная функция из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="00ED08FE" w:rsidRPr="00ED08FE">
        <w:rPr>
          <w:rFonts w:ascii="Cambria Math" w:eastAsia="CMSY7" w:hAnsi="Cambria Math" w:cs="Cambria Math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в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. Машина Тьюринга M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= </w:t>
      </w:r>
      <w:r w:rsidR="0025746B">
        <w:rPr>
          <w:rFonts w:ascii="Times New Roman" w:eastAsia="CMR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I, F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вычисляет</w:t>
      </w:r>
      <w:r w:rsidR="00ED08FE" w:rsidRPr="00ED08FE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compute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) функцию f тогда и только тогда, когда для каждого</w:t>
      </w:r>
      <w:r w:rsidR="00ED08FE" w:rsidRPr="00ED08FE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слова w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</w:p>
    <w:p w14:paraId="16FB36A9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>1) если f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w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не определено, то не существует таких p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I,q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F, a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x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y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что _ε, p, b0, w 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 _x, q, a, y,2) если f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w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) =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z, то для некоторых p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I, q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F, m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iCs/>
          <w:sz w:val="28"/>
          <w:szCs w:val="28"/>
        </w:rPr>
        <w:t xml:space="preserve">N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и</w:t>
      </w:r>
      <w:r w:rsid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n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iCs/>
          <w:sz w:val="28"/>
          <w:szCs w:val="28"/>
        </w:rPr>
        <w:t xml:space="preserve">N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_ε, p, b0, w 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_ _bm0</w:t>
      </w:r>
    </w:p>
    <w:p w14:paraId="3E6CBE59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q, b0, zbn0</w:t>
      </w:r>
    </w:p>
    <w:p w14:paraId="6CCF24B6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>.</w:t>
      </w:r>
    </w:p>
    <w:p w14:paraId="61C045CA" w14:textId="77777777"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Пример 12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Машина Тьюринга из примера 13.8 вычисляет</w:t>
      </w:r>
      <w:r w:rsidR="00ED08FE" w:rsidRPr="00ED08FE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следующую частичную функцию:</w:t>
      </w:r>
    </w:p>
    <w:p w14:paraId="284230F9" w14:textId="77777777" w:rsidR="0009095A" w:rsidRPr="00D94571" w:rsidRDefault="0009095A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09095A">
        <w:rPr>
          <w:rFonts w:ascii="Times New Roman" w:eastAsia="CMSY10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03B4AB17" wp14:editId="451435D8">
            <wp:extent cx="3990975" cy="612007"/>
            <wp:effectExtent l="0" t="0" r="0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422" cy="62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D8B17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Определение 14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Говорят, что детерминированная маши-</w:t>
      </w:r>
    </w:p>
    <w:p w14:paraId="35ADA189" w14:textId="77777777" w:rsidR="0009095A" w:rsidRPr="0009095A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на Тьюринга 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s</w:t>
      </w:r>
      <w:proofErr w:type="spellEnd"/>
      <w:r w:rsidR="0009095A">
        <w:rPr>
          <w:rFonts w:ascii="Times New Roman" w:eastAsia="CMSY10" w:hAnsi="Times New Roman" w:cs="Times New Roman"/>
          <w:iCs/>
          <w:sz w:val="28"/>
          <w:szCs w:val="28"/>
        </w:rPr>
        <w:t>}, {</w:t>
      </w:r>
      <w:proofErr w:type="spellStart"/>
      <w:r w:rsidR="0009095A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="0009095A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proofErr w:type="spellStart"/>
      <w:r w:rsidR="0009095A">
        <w:rPr>
          <w:rFonts w:ascii="Times New Roman" w:eastAsia="CMSY10" w:hAnsi="Times New Roman" w:cs="Times New Roman"/>
          <w:iCs/>
          <w:sz w:val="28"/>
          <w:szCs w:val="28"/>
        </w:rPr>
        <w:t>qr</w:t>
      </w:r>
      <w:proofErr w:type="spellEnd"/>
      <w:r w:rsidR="0009095A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="0009095A">
        <w:rPr>
          <w:rFonts w:ascii="Times New Roman" w:eastAsia="CMSY10" w:hAnsi="Times New Roman" w:cs="Times New Roman"/>
          <w:iCs/>
          <w:sz w:val="28"/>
          <w:szCs w:val="28"/>
        </w:rPr>
        <w:t xml:space="preserve"> с выделенным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="0009095A">
        <w:rPr>
          <w:rFonts w:ascii="Times New Roman" w:eastAsia="CMSY10" w:hAnsi="Times New Roman" w:cs="Times New Roman"/>
          <w:iCs/>
          <w:sz w:val="28"/>
          <w:szCs w:val="28"/>
        </w:rPr>
        <w:t>состоя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нием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разрешает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decide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) язык L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⊆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если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</w:p>
    <w:p w14:paraId="611AD6BD" w14:textId="77777777" w:rsidR="005B224C" w:rsidRPr="005B224C" w:rsidRDefault="00D94571" w:rsidP="005B224C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для каждого слова w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L найдутся такие m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MSBM10" w:hAnsi="Times New Roman" w:cs="Times New Roman"/>
          <w:iCs/>
          <w:sz w:val="28"/>
          <w:szCs w:val="28"/>
        </w:rPr>
        <w:t xml:space="preserve">N 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и n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MSBM10" w:hAnsi="Times New Roman" w:cs="Times New Roman"/>
          <w:iCs/>
          <w:sz w:val="28"/>
          <w:szCs w:val="28"/>
        </w:rPr>
        <w:t>N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>,</w:t>
      </w:r>
      <w:r w:rsid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что </w:t>
      </w:r>
    </w:p>
    <w:p w14:paraId="5DAD05EC" w14:textId="77777777" w:rsidR="00D94571" w:rsidRPr="00D94571" w:rsidRDefault="005B224C" w:rsidP="005B224C">
      <w:pPr>
        <w:pStyle w:val="ListParagraph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5B224C">
        <w:rPr>
          <w:rFonts w:ascii="Times New Roman" w:eastAsia="CMSY10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33628AEB" wp14:editId="66781EFA">
            <wp:extent cx="2464092" cy="25518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3909" cy="26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C912D6" w14:textId="77777777" w:rsidR="005B224C" w:rsidRPr="005B224C" w:rsidRDefault="00D94571" w:rsidP="005B224C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для каждого слова w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5B224C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5B224C">
        <w:rPr>
          <w:rFonts w:ascii="Times New Roman" w:eastAsia="CMSY7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− L найдутся такие m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MSBM10" w:hAnsi="Times New Roman" w:cs="Times New Roman"/>
          <w:iCs/>
          <w:sz w:val="28"/>
          <w:szCs w:val="28"/>
        </w:rPr>
        <w:t xml:space="preserve">N 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>и</w:t>
      </w:r>
      <w:r w:rsidR="0025746B"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n </w:t>
      </w:r>
      <w:r w:rsidRPr="005B224C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5B224C">
        <w:rPr>
          <w:rFonts w:ascii="Times New Roman" w:eastAsia="MSBM10" w:hAnsi="Times New Roman" w:cs="Times New Roman"/>
          <w:iCs/>
          <w:sz w:val="28"/>
          <w:szCs w:val="28"/>
        </w:rPr>
        <w:t>N</w:t>
      </w:r>
      <w:r w:rsidRPr="005B224C">
        <w:rPr>
          <w:rFonts w:ascii="Times New Roman" w:eastAsia="CMSY10" w:hAnsi="Times New Roman" w:cs="Times New Roman"/>
          <w:iCs/>
          <w:sz w:val="28"/>
          <w:szCs w:val="28"/>
        </w:rPr>
        <w:t xml:space="preserve">, что </w:t>
      </w:r>
    </w:p>
    <w:p w14:paraId="29E48F5C" w14:textId="77777777" w:rsidR="00D94571" w:rsidRPr="00D94571" w:rsidRDefault="005B224C" w:rsidP="00E32B9F">
      <w:pPr>
        <w:pStyle w:val="ListParagraph"/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5B224C">
        <w:rPr>
          <w:rFonts w:ascii="Times New Roman" w:eastAsia="CMSY10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29495335" wp14:editId="7D09F1CA">
            <wp:extent cx="2881630" cy="23368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1630" cy="23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C7A50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Состояние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называется допускающим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accept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state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), состояние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r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называется отвергающим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reject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state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).</w:t>
      </w:r>
    </w:p>
    <w:p w14:paraId="36CD2A40" w14:textId="77777777"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Эта машина Тьюринга разрешает язык {a3n | n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MSBM10" w:hAnsi="Times New Roman" w:cs="Times New Roman"/>
          <w:iCs/>
          <w:sz w:val="28"/>
          <w:szCs w:val="28"/>
        </w:rPr>
        <w:t>N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}.</w:t>
      </w:r>
    </w:p>
    <w:p w14:paraId="77DAB542" w14:textId="77777777" w:rsidR="00DB3DF3" w:rsidRPr="00D94571" w:rsidRDefault="00DB3DF3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14:paraId="1C68A748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Определение 16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Язык L над алфавитом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Σ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называется разрешимым или рекурсивным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decidable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recursive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),если существует детерминированная машина Тьюринга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 xml:space="preserve"> 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r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с выделенным 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с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остоянием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, которая разрешает язык L.</w:t>
      </w:r>
    </w:p>
    <w:p w14:paraId="75E623D5" w14:textId="77777777" w:rsidR="00D94571" w:rsidRP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>Определение</w:t>
      </w:r>
      <w:r w:rsidR="00F075C4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17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Говорят, что машина Тьюринга M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== </w:t>
      </w:r>
      <w:r w:rsidR="0025746B">
        <w:rPr>
          <w:rFonts w:ascii="Times New Roman" w:eastAsia="CMR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допускает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accept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) слово w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∈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если для некоторых </w:t>
      </w:r>
      <w:r w:rsidR="00E32B9F" w:rsidRPr="00E32B9F">
        <w:rPr>
          <w:rFonts w:ascii="Times New Roman" w:eastAsia="CMSY10" w:hAnsi="Times New Roman" w:cs="Times New Roman"/>
          <w:iCs/>
          <w:noProof/>
          <w:sz w:val="28"/>
          <w:szCs w:val="28"/>
          <w:lang w:eastAsia="ru-RU"/>
        </w:rPr>
        <w:drawing>
          <wp:inline distT="0" distB="0" distL="0" distR="0" wp14:anchorId="018DD4E9" wp14:editId="392DB228">
            <wp:extent cx="3943646" cy="30843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4535" cy="313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F9A8CE" w14:textId="77777777"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Определение 18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Я</w:t>
      </w:r>
      <w:r w:rsidR="0009095A">
        <w:rPr>
          <w:rFonts w:ascii="Times New Roman" w:eastAsia="CMSY10" w:hAnsi="Times New Roman" w:cs="Times New Roman"/>
          <w:iCs/>
          <w:sz w:val="28"/>
          <w:szCs w:val="28"/>
        </w:rPr>
        <w:t>зык, допускаемый машиной Тьюрин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га M, — это язык, состоящий из все</w:t>
      </w:r>
      <w:r w:rsidR="0009095A">
        <w:rPr>
          <w:rFonts w:ascii="Times New Roman" w:eastAsia="CMSY10" w:hAnsi="Times New Roman" w:cs="Times New Roman"/>
          <w:iCs/>
          <w:sz w:val="28"/>
          <w:szCs w:val="28"/>
        </w:rPr>
        <w:t>х допускаемых данной ма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шиной Тьюринга слов.</w:t>
      </w:r>
    </w:p>
    <w:p w14:paraId="3CCD9511" w14:textId="77777777" w:rsidR="0009095A" w:rsidRPr="00D94571" w:rsidRDefault="0009095A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14:paraId="35DC89CA" w14:textId="77777777"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Определение 19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Язык называется перечислимым (или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рекурсивно перечислимым, или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полуразрешимым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) (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recursively</w:t>
      </w:r>
      <w:proofErr w:type="spellEnd"/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enumerable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), если существу</w:t>
      </w:r>
      <w:r w:rsidR="0009095A">
        <w:rPr>
          <w:rFonts w:ascii="Times New Roman" w:eastAsia="CMSY10" w:hAnsi="Times New Roman" w:cs="Times New Roman"/>
          <w:iCs/>
          <w:sz w:val="28"/>
          <w:szCs w:val="28"/>
        </w:rPr>
        <w:t>ет детерминированная машина Тью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ринга, допускающая этот язык.</w:t>
      </w:r>
    </w:p>
    <w:p w14:paraId="689ED156" w14:textId="77777777" w:rsidR="0009095A" w:rsidRPr="00D94571" w:rsidRDefault="0009095A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14:paraId="2FD1D0F8" w14:textId="77777777"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>Замечание</w:t>
      </w:r>
      <w:r w:rsidR="00F075C4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20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В определении 13.19 можно отбросить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требование детерминированности машины Тьюринга.</w:t>
      </w:r>
    </w:p>
    <w:p w14:paraId="1F4A962F" w14:textId="77777777" w:rsidR="00DB3DF3" w:rsidRPr="00D94571" w:rsidRDefault="00DB3DF3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14:paraId="0B70459F" w14:textId="77777777"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D94571">
        <w:rPr>
          <w:rFonts w:ascii="Times New Roman" w:eastAsia="CMSY10" w:hAnsi="Times New Roman" w:cs="Times New Roman"/>
          <w:b/>
          <w:bCs/>
          <w:iCs/>
          <w:sz w:val="28"/>
          <w:szCs w:val="28"/>
        </w:rPr>
        <w:t xml:space="preserve">Теорема 21.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Каждый разрешимый язык является перечислимым.</w:t>
      </w:r>
    </w:p>
    <w:p w14:paraId="6D2B8F3E" w14:textId="77777777" w:rsidR="0009095A" w:rsidRPr="00D94571" w:rsidRDefault="0009095A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14:paraId="3B233D5A" w14:textId="77777777" w:rsidR="00D94571" w:rsidRDefault="00D94571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  <w:r w:rsidRPr="0009095A">
        <w:rPr>
          <w:rFonts w:ascii="Times New Roman" w:eastAsia="CMSY10" w:hAnsi="Times New Roman" w:cs="Times New Roman"/>
          <w:b/>
          <w:i/>
          <w:iCs/>
          <w:sz w:val="28"/>
          <w:szCs w:val="28"/>
        </w:rPr>
        <w:t>Доказательство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. Пусть дана машина Тьюринга M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=</w:t>
      </w:r>
      <w:r w:rsidR="0009095A" w:rsidRPr="0009095A">
        <w:rPr>
          <w:rFonts w:ascii="Times New Roman" w:eastAsia="CMR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r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>)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с выделенным</w:t>
      </w:r>
      <w:r w:rsidR="00DB3DF3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состоянием 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,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которая разрешает язык L </w:t>
      </w:r>
      <w:r w:rsidRPr="00D94571">
        <w:rPr>
          <w:rFonts w:ascii="Cambria Math" w:eastAsia="CMSY10" w:hAnsi="Cambria Math" w:cs="Cambria Math"/>
          <w:iCs/>
          <w:sz w:val="28"/>
          <w:szCs w:val="28"/>
        </w:rPr>
        <w:t>⊆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Cambria Math" w:eastAsia="CMSY7" w:hAnsi="Cambria Math" w:cs="Cambria Math"/>
          <w:iCs/>
          <w:sz w:val="28"/>
          <w:szCs w:val="28"/>
        </w:rPr>
        <w:t>∗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. Тогда машина Тьюринга</w:t>
      </w:r>
      <w:r w:rsidR="0009095A" w:rsidRPr="0009095A">
        <w:rPr>
          <w:rFonts w:ascii="Times New Roman" w:eastAsia="CMSY10" w:hAnsi="Times New Roman" w:cs="Times New Roman"/>
          <w:iCs/>
          <w:sz w:val="28"/>
          <w:szCs w:val="28"/>
        </w:rPr>
        <w:t xml:space="preserve">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M</w:t>
      </w:r>
      <w:r w:rsidRPr="00D94571">
        <w:rPr>
          <w:rFonts w:ascii="Times New Roman" w:eastAsia="CMSY7" w:hAnsi="Times New Roman" w:cs="Times New Roman"/>
          <w:iCs/>
          <w:sz w:val="28"/>
          <w:szCs w:val="28"/>
        </w:rPr>
        <w:t xml:space="preserve">_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 xml:space="preserve">= </w:t>
      </w:r>
      <w:r w:rsidR="0025746B">
        <w:rPr>
          <w:rFonts w:ascii="Times New Roman" w:eastAsia="CMR10" w:hAnsi="Times New Roman" w:cs="Times New Roman"/>
          <w:iCs/>
          <w:sz w:val="28"/>
          <w:szCs w:val="28"/>
        </w:rPr>
        <w:t>(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Q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Σ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, 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Γ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b0,</w:t>
      </w:r>
      <w:r w:rsidRPr="00D94571">
        <w:rPr>
          <w:rFonts w:ascii="Times New Roman" w:eastAsia="CMR10" w:hAnsi="Times New Roman" w:cs="Times New Roman"/>
          <w:iCs/>
          <w:sz w:val="28"/>
          <w:szCs w:val="28"/>
        </w:rPr>
        <w:t>Δ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s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>}, {</w:t>
      </w:r>
      <w:proofErr w:type="spellStart"/>
      <w:r w:rsidRPr="00D94571">
        <w:rPr>
          <w:rFonts w:ascii="Times New Roman" w:eastAsia="CMSY10" w:hAnsi="Times New Roman" w:cs="Times New Roman"/>
          <w:iCs/>
          <w:sz w:val="28"/>
          <w:szCs w:val="28"/>
        </w:rPr>
        <w:t>qa</w:t>
      </w:r>
      <w:proofErr w:type="spellEnd"/>
      <w:r w:rsidRPr="00D94571">
        <w:rPr>
          <w:rFonts w:ascii="Times New Roman" w:eastAsia="CMSY10" w:hAnsi="Times New Roman" w:cs="Times New Roman"/>
          <w:iCs/>
          <w:sz w:val="28"/>
          <w:szCs w:val="28"/>
        </w:rPr>
        <w:t xml:space="preserve">} </w:t>
      </w:r>
      <w:r w:rsidR="0025746B">
        <w:rPr>
          <w:rFonts w:ascii="Times New Roman" w:eastAsia="CMSY10" w:hAnsi="Times New Roman" w:cs="Times New Roman"/>
          <w:iCs/>
          <w:sz w:val="28"/>
          <w:szCs w:val="28"/>
        </w:rPr>
        <w:t xml:space="preserve">) </w:t>
      </w:r>
      <w:r w:rsidRPr="00D94571">
        <w:rPr>
          <w:rFonts w:ascii="Times New Roman" w:eastAsia="CMSY10" w:hAnsi="Times New Roman" w:cs="Times New Roman"/>
          <w:iCs/>
          <w:sz w:val="28"/>
          <w:szCs w:val="28"/>
        </w:rPr>
        <w:t>допускает язык L.</w:t>
      </w:r>
    </w:p>
    <w:p w14:paraId="51F57AE3" w14:textId="77777777" w:rsidR="001869B8" w:rsidRDefault="001869B8" w:rsidP="00D9457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p w14:paraId="51784475" w14:textId="77777777" w:rsidR="001869B8" w:rsidRPr="001869B8" w:rsidRDefault="001869B8" w:rsidP="001869B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0"/>
          <w:lang w:eastAsia="zh-CN"/>
        </w:rPr>
      </w:pPr>
    </w:p>
    <w:p w14:paraId="0DE72F39" w14:textId="77777777" w:rsidR="001869B8" w:rsidRPr="001869B8" w:rsidRDefault="001869B8" w:rsidP="00DB3DF3">
      <w:pPr>
        <w:snapToGri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  <w:t>Тема: Машина Тьюринга, её состав.</w:t>
      </w:r>
    </w:p>
    <w:p w14:paraId="790B54B4" w14:textId="77777777" w:rsidR="001869B8" w:rsidRPr="001869B8" w:rsidRDefault="001869B8" w:rsidP="00DB3DF3">
      <w:pPr>
        <w:snapToGri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14:paraId="42BD63AB" w14:textId="77777777" w:rsidR="001869B8" w:rsidRPr="001869B8" w:rsidRDefault="001869B8" w:rsidP="00DB3DF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Cs/>
          <w:sz w:val="28"/>
          <w:szCs w:val="20"/>
          <w:lang w:eastAsia="zh-CN"/>
        </w:rPr>
        <w:t>В данном разделе рассматриваются более мощные (по сравнению с конечными автоматами) модели устройств, выполняющих вычисления, – машины Тьюринга (МТ). Анализ показал, что с помощью машин Тьюринга можно реализовать любой алгоритм. Одновременно МТ служит для уточнения самого понятия алгоритма и его формализации, поскольку, как установлено в теории вычислений, широко применяемые словесные определения алгоритма не являются точными и исчерпывающими.</w:t>
      </w:r>
    </w:p>
    <w:p w14:paraId="76A56EB6" w14:textId="77777777" w:rsidR="001869B8" w:rsidRPr="001869B8" w:rsidRDefault="001869B8" w:rsidP="00DB3DF3">
      <w:pPr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 xml:space="preserve">Рассмотрим, например, следующее определение: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Алгоритм – это определенное на некотором языке конечное предписание (способ, рецепт), задающее дискретную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>последовательность исполнимых элементарных операций для решения проблемы. Процесс выполнения предписания состоит из отдельных шагов, на каждом из которых выполняется одна очередная операция.</w:t>
      </w:r>
    </w:p>
    <w:p w14:paraId="439522EB" w14:textId="77777777" w:rsidR="001869B8" w:rsidRPr="001869B8" w:rsidRDefault="001869B8" w:rsidP="00DB3DF3">
      <w:pPr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>Как отмечено в, это определение, понятное в интуитивном смысле, не является формальным. Употребленные в нем термины "предписание", "элементарная операция", а также объекты, к которым применяется алгоритм, требуют уточнения, если мы хотим говорить об алгоритмах строго. Алгоритмы в интуитивном смысле не являются математическими объектами, к ним не применимы формальные исследования и доказательства. Так, сравнение двух алгоритмов по эффективности, проверка их эквивалентности и т. д., возможны только на основе их формального представления.</w:t>
      </w:r>
    </w:p>
    <w:p w14:paraId="4B69734D" w14:textId="77777777" w:rsidR="001869B8" w:rsidRPr="001869B8" w:rsidRDefault="001869B8" w:rsidP="00DB3DF3">
      <w:pPr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Машина Тьюринга представляет собой </w:t>
      </w:r>
      <w:r w:rsidRPr="001869B8"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  <w:t>бесконечный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автомат, благодаря бесконечной (потенциально) ленте, разбитой на ячейки. В ячейках записываются символы некоторого алфавита МТ. Имеется также конечный автомат с головкой записи и считывания (ГЗЧ). ГЗЧ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обозревает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одну ячейку ленты в текущий момент дискретного времени.</w:t>
      </w:r>
    </w:p>
    <w:p w14:paraId="27793A53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70BF4476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Функции ГЗЧ: считывание символа из обозреваемой ячейки; запись символа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>в обозреваемую ячейку; передвижение влево или вправо на одну ячейку.</w:t>
      </w:r>
    </w:p>
    <w:p w14:paraId="74B2598D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В каждый момент времени МТ описывается следующей пятеркой:</w:t>
      </w:r>
    </w:p>
    <w:p w14:paraId="79226BA2" w14:textId="77777777" w:rsidR="001869B8" w:rsidRPr="001869B8" w:rsidRDefault="001869B8" w:rsidP="00DB3DF3">
      <w:pPr>
        <w:spacing w:before="60" w:after="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δ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),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λ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),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d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))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</w:t>
      </w:r>
    </w:p>
    <w:p w14:paraId="388817F8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где</w:t>
      </w:r>
    </w:p>
    <w:p w14:paraId="580C5125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  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– состояние МТ в текущий момент времени;</w:t>
      </w:r>
    </w:p>
    <w:p w14:paraId="6B91E04A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 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– обозреваемый символ в текущий момент времени;</w:t>
      </w:r>
    </w:p>
    <w:p w14:paraId="56566DA5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  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δ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– функция переходов, которая определяет следующее состояние;</w:t>
      </w:r>
    </w:p>
    <w:p w14:paraId="4CB92909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λ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– функция выходов, определяющая запись нового символа в обозреваемую ячейку;</w:t>
      </w:r>
    </w:p>
    <w:p w14:paraId="76680CCB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d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– функция, определяющая передвижение головки влево (</w:t>
      </w:r>
      <w:r w:rsidRPr="001869B8"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L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) или вправо (</w:t>
      </w:r>
      <w:r w:rsidRPr="001869B8"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R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) на один шаг.</w:t>
      </w:r>
    </w:p>
    <w:p w14:paraId="10BFAF60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Более краткое обозначение элементов пятерки: 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d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).</w:t>
      </w:r>
    </w:p>
    <w:p w14:paraId="24B7B172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Тезис Тьюринга: </w:t>
      </w: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Л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юбой процесс, который было бы естественно назвать эффективной </w:t>
      </w:r>
      <w:r w:rsidR="004150C0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процедурой</w:t>
      </w:r>
      <w:r w:rsidR="004150C0" w:rsidRPr="001869B8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zh-CN"/>
        </w:rPr>
        <w:t xml:space="preserve"> </w:t>
      </w:r>
      <w:r w:rsidR="004150C0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может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быть реализован МТ.</w:t>
      </w:r>
    </w:p>
    <w:p w14:paraId="361F2567" w14:textId="77777777" w:rsidR="001869B8" w:rsidRPr="001869B8" w:rsidRDefault="001869B8" w:rsidP="00DB3DF3">
      <w:pPr>
        <w:spacing w:after="0" w:line="240" w:lineRule="auto"/>
        <w:ind w:firstLine="53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Следует подчеркнуть, что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тезис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– это, в общем случае, правдоподобное утверждение, которое не обязательно математически строго доказано. Однако многие научные тезисы действенны, так как прошли проверку временем и практикой.</w:t>
      </w:r>
    </w:p>
    <w:p w14:paraId="63EAA2BA" w14:textId="77777777" w:rsidR="001869B8" w:rsidRPr="001869B8" w:rsidRDefault="001869B8" w:rsidP="00F377E8">
      <w:pPr>
        <w:pStyle w:val="Heading2"/>
        <w:rPr>
          <w:rFonts w:eastAsia="Times New Roman"/>
          <w:lang w:eastAsia="zh-CN"/>
        </w:rPr>
      </w:pPr>
      <w:bookmarkStart w:id="25" w:name="_Toc406055406"/>
      <w:r w:rsidRPr="001869B8">
        <w:rPr>
          <w:rFonts w:eastAsia="Times New Roman"/>
          <w:lang w:eastAsia="zh-CN"/>
        </w:rPr>
        <w:t>Примеры машин Тьюринга для конкретных вычислений.</w:t>
      </w:r>
      <w:bookmarkEnd w:id="25"/>
    </w:p>
    <w:p w14:paraId="3B71B042" w14:textId="77777777" w:rsidR="001869B8" w:rsidRPr="001869B8" w:rsidRDefault="001869B8" w:rsidP="00DB3DF3">
      <w:pPr>
        <w:spacing w:before="120" w:after="0" w:line="240" w:lineRule="auto"/>
        <w:ind w:left="539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1. С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четчик четности единиц.</w:t>
      </w:r>
    </w:p>
    <w:p w14:paraId="1383A307" w14:textId="77777777" w:rsidR="001869B8" w:rsidRPr="001869B8" w:rsidRDefault="001869B8" w:rsidP="00DB3DF3">
      <w:pPr>
        <w:spacing w:before="120" w:after="0" w:line="240" w:lineRule="auto"/>
        <w:ind w:left="539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3C120F39" w14:textId="77777777" w:rsidR="001869B8" w:rsidRPr="001869B8" w:rsidRDefault="007C74F9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</w:r>
      <w:r w:rsidR="007C74F9"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  <w:object w:dxaOrig="4926" w:dyaOrig="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5pt;height:43.5pt" o:ole="" filled="t">
            <v:fill color2="black"/>
            <v:imagedata r:id="rId114" o:title=""/>
          </v:shape>
          <o:OLEObject Type="Embed" ProgID="Visio.Drawing.11" ShapeID="_x0000_i1025" DrawAspect="Content" ObjectID="_1770722018" r:id="rId115"/>
        </w:object>
      </w:r>
    </w:p>
    <w:p w14:paraId="1BDEC2B8" w14:textId="77777777"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4BE0CB7C" w14:textId="77777777"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.  МТ для счетчика четности</w:t>
      </w:r>
    </w:p>
    <w:p w14:paraId="09EB2832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1D71B8F8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На рис.  показана МТ в начальном состоянии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0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при этом обозревается первый символ двоичной последовательности, которая заканчивается ограничителем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B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. Далее на каждом такте ГЗЧ продвигается вправо, заменяя все символы символом "0", причем смена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>состояний 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0  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на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1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и обратно) происходит всякий раз, когда ГЗЧ обнаружит единицу. Таким образом, состояние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0   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связано с четным числом обнаруженных единиц, а состояние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1 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– с нечетным. Останов МТ (переход в заключительное состояние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H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) происходит по достижении символа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B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при этом на его место записывается "0", если число единиц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 xml:space="preserve">в исходной последовательности было четным, и "1", если это число было нечетным.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>После завершения процесса вычислений ГЗЧ будет указывать на эту ячейку с заключительной информацией, а во всех остальных ячейках ленты будут записаны нули.</w:t>
      </w:r>
    </w:p>
    <w:p w14:paraId="2ED1BB6A" w14:textId="77777777" w:rsidR="001869B8" w:rsidRPr="001869B8" w:rsidRDefault="001869B8" w:rsidP="00DB3DF3">
      <w:pPr>
        <w:spacing w:after="120" w:line="240" w:lineRule="auto"/>
        <w:ind w:left="283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Представим работу МТ двумя способами: таблицей и графом.</w:t>
      </w:r>
    </w:p>
    <w:p w14:paraId="3F0FA9A0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Строки таблицы содержат все "пятерки", описывающие функционирование МТ.</w:t>
      </w:r>
    </w:p>
    <w:p w14:paraId="56EB29FA" w14:textId="77777777" w:rsidR="001869B8" w:rsidRPr="001869B8" w:rsidRDefault="001869B8" w:rsidP="00DB3DF3">
      <w:pPr>
        <w:keepNext/>
        <w:numPr>
          <w:ilvl w:val="3"/>
          <w:numId w:val="2"/>
        </w:numPr>
        <w:spacing w:before="120" w:after="12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z w:val="20"/>
          <w:szCs w:val="20"/>
          <w:lang w:val="en-US" w:eastAsia="zh-CN"/>
        </w:rPr>
      </w:pPr>
      <w:r w:rsidRPr="001869B8">
        <w:rPr>
          <w:rFonts w:ascii="Times New Roman" w:eastAsia="Times New Roman" w:hAnsi="Times New Roman" w:cs="Times New Roman"/>
          <w:b/>
          <w:bCs/>
          <w:sz w:val="20"/>
          <w:szCs w:val="20"/>
          <w:lang w:eastAsia="zh-CN"/>
        </w:rPr>
        <w:t>Таблица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491"/>
        <w:gridCol w:w="464"/>
        <w:gridCol w:w="535"/>
        <w:gridCol w:w="509"/>
        <w:gridCol w:w="555"/>
      </w:tblGrid>
      <w:tr w:rsidR="001869B8" w:rsidRPr="001869B8" w14:paraId="0B31297B" w14:textId="77777777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6B64745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vertAlign w:val="subscript"/>
                <w:lang w:val="en-US" w:eastAsia="zh-CN"/>
              </w:rPr>
              <w:t>i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D8E7AC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</w:pPr>
            <w:proofErr w:type="spellStart"/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  <w:t>s</w:t>
            </w: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vertAlign w:val="subscript"/>
                <w:lang w:val="en-US" w:eastAsia="zh-CN"/>
              </w:rPr>
              <w:t>j</w:t>
            </w:r>
            <w:proofErr w:type="spellEnd"/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13CA7DF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</w:pPr>
            <w:proofErr w:type="spellStart"/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vertAlign w:val="subscript"/>
                <w:lang w:val="en-US" w:eastAsia="zh-CN"/>
              </w:rPr>
              <w:t>ij</w:t>
            </w:r>
            <w:proofErr w:type="spellEnd"/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F00EF8D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</w:pPr>
            <w:proofErr w:type="spellStart"/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  <w:t>s</w:t>
            </w: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vertAlign w:val="subscript"/>
                <w:lang w:val="en-US" w:eastAsia="zh-CN"/>
              </w:rPr>
              <w:t>ij</w:t>
            </w:r>
            <w:proofErr w:type="spellEnd"/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1F2D062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proofErr w:type="spellStart"/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lang w:val="en-US" w:eastAsia="zh-CN"/>
              </w:rPr>
              <w:t>d</w:t>
            </w:r>
            <w:r w:rsidRPr="001869B8">
              <w:rPr>
                <w:rFonts w:ascii="Times New Roman" w:eastAsia="Times New Roman" w:hAnsi="Times New Roman" w:cs="Times New Roman"/>
                <w:b/>
                <w:sz w:val="20"/>
                <w:szCs w:val="20"/>
                <w:vertAlign w:val="subscript"/>
                <w:lang w:val="en-US" w:eastAsia="zh-CN"/>
              </w:rPr>
              <w:t>ij</w:t>
            </w:r>
            <w:proofErr w:type="spellEnd"/>
          </w:p>
        </w:tc>
      </w:tr>
      <w:tr w:rsidR="001869B8" w:rsidRPr="001869B8" w14:paraId="17BE383E" w14:textId="77777777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10FA1E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0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585812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0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E377817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0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106E41F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6A43F7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R</w:t>
            </w:r>
          </w:p>
        </w:tc>
      </w:tr>
      <w:tr w:rsidR="001869B8" w:rsidRPr="001869B8" w14:paraId="3EEF9212" w14:textId="77777777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80705F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0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563E227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1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3E7AC63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1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CD30F9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DCA696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R</w:t>
            </w:r>
          </w:p>
        </w:tc>
      </w:tr>
      <w:tr w:rsidR="001869B8" w:rsidRPr="001869B8" w14:paraId="30F77AEC" w14:textId="77777777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7C3A49E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eastAsia="zh-CN"/>
              </w:rPr>
              <w:t>0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78F0056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eastAsia="zh-CN"/>
              </w:rPr>
              <w:t>В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0CD343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eastAsia="zh-CN"/>
              </w:rPr>
              <w:t>Н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B117A19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885D2DF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  <w:t>–</w:t>
            </w:r>
          </w:p>
        </w:tc>
      </w:tr>
      <w:tr w:rsidR="001869B8" w:rsidRPr="001869B8" w14:paraId="23C37273" w14:textId="77777777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1337545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1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E26A11F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0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AFFFFEC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1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A09DC86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5DC7B6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  <w:t>R</w:t>
            </w:r>
          </w:p>
        </w:tc>
      </w:tr>
      <w:tr w:rsidR="001869B8" w:rsidRPr="001869B8" w14:paraId="5233999E" w14:textId="77777777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0A7DBF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1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86C54D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1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24C0EAA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val="en-US" w:eastAsia="zh-CN"/>
              </w:rPr>
              <w:t>0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DB549E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  <w:t>0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4A0877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val="en-US" w:eastAsia="zh-CN"/>
              </w:rPr>
              <w:t>R</w:t>
            </w:r>
          </w:p>
        </w:tc>
      </w:tr>
      <w:tr w:rsidR="001869B8" w:rsidRPr="001869B8" w14:paraId="4AB6EE41" w14:textId="77777777" w:rsidTr="001869B8">
        <w:trPr>
          <w:jc w:val="center"/>
        </w:trPr>
        <w:tc>
          <w:tcPr>
            <w:tcW w:w="4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991AD1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lang w:val="en-US" w:eastAsia="zh-CN"/>
              </w:rPr>
              <w:t>q</w:t>
            </w:r>
            <w:r w:rsidRPr="001869B8">
              <w:rPr>
                <w:rFonts w:ascii="Times New Roman" w:eastAsia="Times New Roman" w:hAnsi="Times New Roman" w:cs="Times New Roman"/>
                <w:vertAlign w:val="subscript"/>
                <w:lang w:eastAsia="zh-CN"/>
              </w:rPr>
              <w:t>1</w:t>
            </w:r>
          </w:p>
        </w:tc>
        <w:tc>
          <w:tcPr>
            <w:tcW w:w="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CA6844A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lang w:eastAsia="zh-CN"/>
              </w:rPr>
              <w:t>В</w:t>
            </w:r>
          </w:p>
        </w:tc>
        <w:tc>
          <w:tcPr>
            <w:tcW w:w="5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B2DE5D9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  <w:t>Н</w:t>
            </w:r>
          </w:p>
        </w:tc>
        <w:tc>
          <w:tcPr>
            <w:tcW w:w="5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AD77CF0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  <w:t>1</w:t>
            </w:r>
          </w:p>
        </w:tc>
        <w:tc>
          <w:tcPr>
            <w:tcW w:w="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E0EB7D" w14:textId="77777777" w:rsidR="001869B8" w:rsidRPr="001869B8" w:rsidRDefault="001869B8" w:rsidP="00DB3D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</w:pPr>
            <w:r w:rsidRPr="001869B8">
              <w:rPr>
                <w:rFonts w:ascii="Times New Roman" w:eastAsia="Times New Roman" w:hAnsi="Times New Roman" w:cs="Times New Roman"/>
                <w:sz w:val="20"/>
                <w:szCs w:val="20"/>
                <w:lang w:eastAsia="zh-CN"/>
              </w:rPr>
              <w:t>–</w:t>
            </w:r>
          </w:p>
        </w:tc>
      </w:tr>
    </w:tbl>
    <w:p w14:paraId="66DF1744" w14:textId="77777777"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178C7BE0" w14:textId="77777777"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0378F0A2" w14:textId="77777777"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51B4296D" w14:textId="77777777" w:rsidR="001869B8" w:rsidRPr="001869B8" w:rsidRDefault="007C74F9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</w:r>
      <w:r w:rsidR="007C74F9"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  <w:object w:dxaOrig="3946" w:dyaOrig="1786">
          <v:shape id="_x0000_i1026" type="#_x0000_t75" style="width:194.25pt;height:86.25pt" o:ole="" filled="t">
            <v:fill color2="black"/>
            <v:imagedata r:id="rId116" o:title=""/>
          </v:shape>
          <o:OLEObject Type="Embed" ProgID="Visio.Drawing.11" ShapeID="_x0000_i1026" DrawAspect="Content" ObjectID="_1770722019" r:id="rId117"/>
        </w:object>
      </w:r>
    </w:p>
    <w:p w14:paraId="07A62BBE" w14:textId="77777777"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0CE8D624" w14:textId="77777777"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 Граф счетчика четности единиц</w:t>
      </w:r>
    </w:p>
    <w:p w14:paraId="5B6BECCE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14:paraId="566890D9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В вершинах графа явно указан символ, обозначающий движение ГЗЧ вправо в каждом из двух состояний. Заключительное состояние обозначено на рисунке буквой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H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– "</w:t>
      </w:r>
      <w:r w:rsidRPr="001869B8">
        <w:rPr>
          <w:rFonts w:ascii="Times New Roman" w:eastAsia="Times New Roman" w:hAnsi="Times New Roman" w:cs="Times New Roman"/>
          <w:sz w:val="28"/>
          <w:szCs w:val="28"/>
          <w:lang w:val="en-US" w:eastAsia="zh-CN"/>
        </w:rPr>
        <w:t>halt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" (останов). </w:t>
      </w:r>
    </w:p>
    <w:p w14:paraId="0489B1E6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317A6899" w14:textId="77777777" w:rsidR="001869B8" w:rsidRPr="001869B8" w:rsidRDefault="001869B8" w:rsidP="00DB3DF3">
      <w:pPr>
        <w:spacing w:after="0" w:line="240" w:lineRule="auto"/>
        <w:ind w:left="53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2. Машина Тьюринга для проверки правильности скобочных выражений. </w:t>
      </w:r>
    </w:p>
    <w:p w14:paraId="400B7738" w14:textId="77777777" w:rsidR="001869B8" w:rsidRPr="001869B8" w:rsidRDefault="001869B8" w:rsidP="00DB3DF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Рекурсивное определение правильного скобочного в</w:t>
      </w:r>
      <w:r w:rsidRPr="001869B8">
        <w:rPr>
          <w:rFonts w:ascii="Times New Roman" w:eastAsia="Times New Roman" w:hAnsi="Times New Roman" w:cs="Times New Roman"/>
          <w:sz w:val="28"/>
          <w:szCs w:val="20"/>
          <w:lang w:eastAsia="zh-CN"/>
        </w:rPr>
        <w:t xml:space="preserve">ыражения (ПСВ) было дано </w:t>
      </w:r>
      <w:r w:rsidRPr="001869B8">
        <w:rPr>
          <w:rFonts w:ascii="Times New Roman" w:eastAsia="Times New Roman" w:hAnsi="Times New Roman" w:cs="Times New Roman"/>
          <w:sz w:val="28"/>
          <w:szCs w:val="20"/>
          <w:lang w:eastAsia="zh-CN"/>
        </w:rPr>
        <w:br/>
        <w:t xml:space="preserve">в разделе 1.3. Заметим, что конечный автомат не может решить поставленную задачу для скобочного выражения произвольной длины. МТ решает задачу в общем случае, так как наличие неограниченной ленты эквивалентно неограниченному объему памяти. </w:t>
      </w:r>
    </w:p>
    <w:p w14:paraId="12E97DAE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228749FD" w14:textId="77777777" w:rsidR="001869B8" w:rsidRPr="001869B8" w:rsidRDefault="007C74F9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</w:r>
      <w:r w:rsidR="007C74F9"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  <w:object w:dxaOrig="4582" w:dyaOrig="726">
          <v:shape id="_x0000_i1027" type="#_x0000_t75" style="width:230.25pt;height:36pt" o:ole="" filled="t">
            <v:fill color2="black"/>
            <v:imagedata r:id="rId118" o:title=""/>
          </v:shape>
          <o:OLEObject Type="Embed" ProgID="Visio.Drawing.11" ShapeID="_x0000_i1027" DrawAspect="Content" ObjectID="_1770722020" r:id="rId119"/>
        </w:object>
      </w:r>
    </w:p>
    <w:p w14:paraId="3B2E3737" w14:textId="77777777"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77091DAE" w14:textId="77777777"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17. МТ для проверки скобочных выражений</w:t>
      </w:r>
    </w:p>
    <w:p w14:paraId="33C4A136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196957FB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Скобочное выражение заключено между левым и правым ограничителями, обозначенными символом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. В начальном состоянии автомата ГЗЧ обозревает первый символ скобочного выражения (рис. 17). Реализация вычислений представлена графом (рис. 18).</w:t>
      </w:r>
    </w:p>
    <w:p w14:paraId="7960F6F8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17EF908A" w14:textId="77777777" w:rsidR="001869B8" w:rsidRPr="001869B8" w:rsidRDefault="007C74F9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</w:r>
      <w:r w:rsidR="007C74F9"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  <w:object w:dxaOrig="6009" w:dyaOrig="1751">
          <v:shape id="_x0000_i1028" type="#_x0000_t75" style="width:302.25pt;height:86.25pt" o:ole="" filled="t">
            <v:fill color2="black"/>
            <v:imagedata r:id="rId120" o:title=""/>
          </v:shape>
          <o:OLEObject Type="Embed" ProgID="Visio.Drawing.11" ShapeID="_x0000_i1028" DrawAspect="Content" ObjectID="_1770722021" r:id="rId121"/>
        </w:object>
      </w:r>
    </w:p>
    <w:p w14:paraId="5C88CF21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077F0C65" w14:textId="77777777"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18.  Граф МТ для проверки скобочных выражений</w:t>
      </w:r>
    </w:p>
    <w:p w14:paraId="300B2548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36A2038A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  <w:t>Работа машины: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сначала ГЗЧ движется вправо до первой правой скобки, заменяет ее символом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X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переходит в состояние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1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и движется влево до ближайшей левой скобки, заменяет ее символом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X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переходит в состояние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0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и челночное движение повторяется. </w:t>
      </w:r>
    </w:p>
    <w:p w14:paraId="006E8A72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Если машина, находясь в состоянии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1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достигает левого символа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то печатает "0" и останавливается – скобочное выражение неправильно. </w:t>
      </w:r>
    </w:p>
    <w:p w14:paraId="2BC1EB91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Если машина, находясь в состоянии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0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достигает правого символа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не обнаружив больше правой скобки, то переходит в заключительное состояние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>2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связанное с движением влево, и в последний раз просматривает последовательность: не осталась ли непарная левая скобка. Если по пути встретится левая скобка, то машина печатает "0" и останавливается. При достижении в состоянии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eastAsia="zh-CN"/>
        </w:rPr>
        <w:t xml:space="preserve">2 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левого символа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, машина печатает "1" и останавливается – скобочное выражение правильно.</w:t>
      </w:r>
    </w:p>
    <w:p w14:paraId="4976DD56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</w:pPr>
    </w:p>
    <w:p w14:paraId="70161268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3.</w:t>
      </w:r>
      <w:r w:rsidRPr="001869B8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 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Машина Тьюринга для умножения двух чисел в унарном коде.</w:t>
      </w:r>
    </w:p>
    <w:p w14:paraId="19CD0011" w14:textId="77777777" w:rsidR="001869B8" w:rsidRPr="001869B8" w:rsidRDefault="001869B8" w:rsidP="00DB3DF3">
      <w:pPr>
        <w:spacing w:before="120" w:after="24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0"/>
          <w:lang w:eastAsia="zh-CN"/>
        </w:rPr>
        <w:t>Действие машины представлено рисунками 19 – 21.</w:t>
      </w:r>
    </w:p>
    <w:p w14:paraId="68884F62" w14:textId="77777777" w:rsidR="001869B8" w:rsidRPr="001869B8" w:rsidRDefault="007C74F9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</w:r>
      <w:r w:rsidR="007C74F9"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  <w:object w:dxaOrig="4741" w:dyaOrig="772">
          <v:shape id="_x0000_i1029" type="#_x0000_t75" style="width:237.75pt;height:36pt" o:ole="" filled="t">
            <v:fill color2="black"/>
            <v:imagedata r:id="rId122" o:title=""/>
          </v:shape>
          <o:OLEObject Type="Embed" ProgID="Visio.Drawing.11" ShapeID="_x0000_i1029" DrawAspect="Content" ObjectID="_1770722022" r:id="rId123"/>
        </w:object>
      </w:r>
    </w:p>
    <w:p w14:paraId="505A602E" w14:textId="77777777"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19. МТ для умножения – исходное состояние</w:t>
      </w:r>
    </w:p>
    <w:p w14:paraId="3628AF09" w14:textId="77777777"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51CFBC71" w14:textId="77777777" w:rsidR="001869B8" w:rsidRPr="001869B8" w:rsidRDefault="007C74F9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</w:r>
      <w:r w:rsidR="007C74F9"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  <w:object w:dxaOrig="9060" w:dyaOrig="867">
          <v:shape id="_x0000_i1030" type="#_x0000_t75" style="width:454pt;height:43.5pt" o:ole="" filled="t">
            <v:fill color2="black"/>
            <v:imagedata r:id="rId124" o:title=""/>
          </v:shape>
          <o:OLEObject Type="Embed" ProgID="Visio.Drawing.11" ShapeID="_x0000_i1030" DrawAspect="Content" ObjectID="_1770722023" r:id="rId125"/>
        </w:object>
      </w:r>
      <w:r w:rsidR="001869B8"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20. МТ для умножения – результат операции</w:t>
      </w:r>
    </w:p>
    <w:p w14:paraId="297D2287" w14:textId="77777777" w:rsidR="001869B8" w:rsidRPr="001869B8" w:rsidRDefault="001869B8" w:rsidP="00DB3DF3">
      <w:pPr>
        <w:spacing w:after="0" w:line="240" w:lineRule="auto"/>
        <w:ind w:firstLine="540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40A268F7" w14:textId="77777777" w:rsidR="001869B8" w:rsidRPr="001869B8" w:rsidRDefault="007C74F9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</w:r>
      <w:r w:rsidR="007C74F9"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  <w:object w:dxaOrig="2543" w:dyaOrig="2478">
          <v:shape id="_x0000_i1031" type="#_x0000_t75" style="width:129.75pt;height:122.25pt" o:ole="" filled="t">
            <v:fill color2="black"/>
            <v:imagedata r:id="rId126" o:title=""/>
          </v:shape>
          <o:OLEObject Type="Embed" ProgID="Visio.Drawing.11" ShapeID="_x0000_i1031" DrawAspect="Content" ObjectID="_1770722024" r:id="rId127"/>
        </w:object>
      </w:r>
    </w:p>
    <w:p w14:paraId="31A18FFE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1E1DC8F6" w14:textId="77777777" w:rsidR="001869B8" w:rsidRPr="001869B8" w:rsidRDefault="001869B8" w:rsidP="00DB3DF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21. Граф МТ – множительного устройства</w:t>
      </w:r>
    </w:p>
    <w:p w14:paraId="77B335FE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</w:p>
    <w:p w14:paraId="312B4D0E" w14:textId="77777777" w:rsidR="001869B8" w:rsidRPr="001869B8" w:rsidRDefault="001869B8" w:rsidP="00DB3DF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На рис. 21 граф представлен в сокращенном виде –  не показаны петли с одинаковыми числителем и знаменателем.</w:t>
      </w:r>
    </w:p>
    <w:p w14:paraId="6537EE9F" w14:textId="77777777" w:rsidR="001869B8" w:rsidRPr="001869B8" w:rsidRDefault="001869B8" w:rsidP="00DB3DF3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МТ представляет собой простой базис для описания </w:t>
      </w:r>
      <w:r w:rsidRPr="001869B8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zh-CN"/>
        </w:rPr>
        <w:t>эффективных процедур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>поскольку все шаги, регламентирующие поведение автомата, определяются четкими правилами. В современной терминологии, МТ –  простой базис для описания алгоритмов и уточнения самого понятия алгоритма.</w:t>
      </w:r>
    </w:p>
    <w:p w14:paraId="2DCA301D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В приведенных выше примерах для каждого вычисления использовался свой специальный конечный автомат – так называемая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конкретная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машина Тьюринга. Конечный автомат в конкретных МТ играет роль алгоритма вычислений.</w:t>
      </w:r>
    </w:p>
    <w:p w14:paraId="40A4A705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Можно считать, что любая МТ вычисляет некоторую функцию (заключительное содержимое ленты) от заданного аргумента (исходное содержимое ленты). В связи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 xml:space="preserve">с этим возникло понятие: </w:t>
      </w:r>
      <w:r w:rsidRPr="001869B8"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  <w:t>функция, вычислимая по Тьюрингу</w:t>
      </w:r>
      <w:r w:rsidRPr="001869B8"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>.</w:t>
      </w:r>
      <w:r w:rsidRPr="001869B8"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  <w:t xml:space="preserve"> </w:t>
      </w:r>
    </w:p>
    <w:p w14:paraId="07A84688" w14:textId="77777777" w:rsidR="001869B8" w:rsidRPr="001869B8" w:rsidRDefault="001869B8" w:rsidP="00DB3DF3">
      <w:pPr>
        <w:spacing w:after="120" w:line="240" w:lineRule="auto"/>
        <w:ind w:left="283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Тьюринг показал, как построить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универсальную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машину Тьюринга (УМТ), которая интерпретирует поведение любой конкретной МТ и, следовательно, может вычислить любую функцию, которую вычисляет конкретная МТ.</w:t>
      </w:r>
    </w:p>
    <w:p w14:paraId="5DA68F78" w14:textId="77777777" w:rsidR="001869B8" w:rsidRPr="001869B8" w:rsidRDefault="001869B8" w:rsidP="00DB3DF3">
      <w:pPr>
        <w:spacing w:after="120" w:line="240" w:lineRule="auto"/>
        <w:ind w:firstLine="539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iCs/>
          <w:sz w:val="28"/>
          <w:szCs w:val="28"/>
          <w:lang w:eastAsia="zh-CN"/>
        </w:rPr>
        <w:t>УМТ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имеет структуру, показанную на рис. 22.</w:t>
      </w:r>
    </w:p>
    <w:p w14:paraId="59DAD40C" w14:textId="77777777" w:rsidR="001869B8" w:rsidRPr="001869B8" w:rsidRDefault="007C74F9" w:rsidP="00DB3DF3">
      <w:pPr>
        <w:spacing w:before="120" w:after="120" w:line="240" w:lineRule="auto"/>
        <w:ind w:firstLine="539"/>
        <w:jc w:val="both"/>
        <w:rPr>
          <w:rFonts w:ascii="Times New Roman" w:eastAsia="Times New Roman" w:hAnsi="Times New Roman" w:cs="Times New Roman"/>
          <w:sz w:val="20"/>
          <w:szCs w:val="20"/>
          <w:lang w:eastAsia="zh-CN"/>
        </w:rPr>
      </w:pPr>
      <w:r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</w:r>
      <w:r w:rsidR="007C74F9" w:rsidRPr="001869B8">
        <w:rPr>
          <w:rFonts w:ascii="Times New Roman" w:eastAsia="Times New Roman" w:hAnsi="Times New Roman" w:cs="Times New Roman"/>
          <w:noProof/>
          <w:sz w:val="20"/>
          <w:szCs w:val="20"/>
          <w:lang w:eastAsia="zh-CN"/>
        </w:rPr>
        <w:object w:dxaOrig="8629" w:dyaOrig="945">
          <v:shape id="_x0000_i1032" type="#_x0000_t75" style="width:6in;height:50.25pt" o:ole="" filled="t">
            <v:fill color2="black"/>
            <v:imagedata r:id="rId128" o:title=""/>
          </v:shape>
          <o:OLEObject Type="Embed" ProgID="Visio.Drawing.11" ShapeID="_x0000_i1032" DrawAspect="Content" ObjectID="_1770722025" r:id="rId129"/>
        </w:object>
      </w:r>
    </w:p>
    <w:p w14:paraId="3B05A7F4" w14:textId="77777777" w:rsidR="001869B8" w:rsidRPr="001869B8" w:rsidRDefault="001869B8" w:rsidP="00DB3DF3">
      <w:pPr>
        <w:spacing w:before="120" w:after="12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0"/>
          <w:szCs w:val="20"/>
          <w:lang w:eastAsia="zh-CN"/>
        </w:rPr>
        <w:t>Рис. 22. Структура УМТ</w:t>
      </w:r>
    </w:p>
    <w:p w14:paraId="6308FC14" w14:textId="77777777" w:rsidR="001869B8" w:rsidRPr="001869B8" w:rsidRDefault="001869B8" w:rsidP="00DB3DF3">
      <w:pPr>
        <w:spacing w:before="240" w:after="0" w:line="240" w:lineRule="auto"/>
        <w:ind w:firstLine="539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Левая часть ленты (до символа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) имитирует ленту конкретной МТ, правая – содержит описание автомата конкретной МТ в виде пятерок.</w:t>
      </w:r>
    </w:p>
    <w:p w14:paraId="6ABB6D32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Символ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М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показывает расположение ГЗЧ конкретной МТ; будем считать, что обозреваемый символ находится справа от символа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М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.</w:t>
      </w:r>
    </w:p>
    <w:p w14:paraId="33590084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Пара ячеек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– зона режима, указывающая текущее состояние и текущий обозреваемый символ (на рисунке это символ "0").</w:t>
      </w:r>
    </w:p>
    <w:p w14:paraId="78758A43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</w:pPr>
      <w:r w:rsidRPr="001869B8">
        <w:rPr>
          <w:rFonts w:ascii="Times New Roman" w:eastAsia="Times New Roman" w:hAnsi="Times New Roman" w:cs="Times New Roman"/>
          <w:i/>
          <w:sz w:val="28"/>
          <w:szCs w:val="28"/>
          <w:lang w:eastAsia="zh-CN"/>
        </w:rPr>
        <w:t xml:space="preserve">Работа УМТ: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УМТ начинает работу с запоминания символов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зоны режима, затем ГЗЧ движется вправо до тех пор, пока не найдет пятерку, в которой первые два символа совпадают с символами зоны режима. Найдя такую пятерку, УМТ запоминает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d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, и ГЗЧ движется влево. Далее выполняются следующие действия:</w:t>
      </w:r>
    </w:p>
    <w:p w14:paraId="50462307" w14:textId="77777777" w:rsidR="001869B8" w:rsidRPr="001869B8" w:rsidRDefault="001869B8" w:rsidP="00DB3DF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: =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q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vertAlign w:val="subscript"/>
          <w:lang w:eastAsia="zh-CN"/>
        </w:rPr>
        <w:t xml:space="preserve">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, т. е. в зону режима записывается символ, обозначающий новое состояние автомата конкретной МТ;</w:t>
      </w:r>
    </w:p>
    <w:p w14:paraId="2DBA9298" w14:textId="77777777" w:rsidR="001869B8" w:rsidRPr="001869B8" w:rsidRDefault="001869B8" w:rsidP="00DB3DF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справа от 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М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 записывается 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;</w:t>
      </w:r>
    </w:p>
    <w:p w14:paraId="69969CE5" w14:textId="77777777" w:rsidR="001869B8" w:rsidRPr="001869B8" w:rsidRDefault="001869B8" w:rsidP="00DB3DF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выполняется сдвиг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М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согласно значению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d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vertAlign w:val="subscript"/>
          <w:lang w:val="en-US" w:eastAsia="zh-CN"/>
        </w:rPr>
        <w:t>i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L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или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R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), что соответствует передвижению ГЗЧ имитируемой машины;</w:t>
      </w:r>
    </w:p>
    <w:p w14:paraId="520DE890" w14:textId="77777777" w:rsidR="001869B8" w:rsidRPr="001869B8" w:rsidRDefault="001869B8" w:rsidP="00DB3DF3">
      <w:pPr>
        <w:numPr>
          <w:ilvl w:val="0"/>
          <w:numId w:val="3"/>
        </w:num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запоминается новый обозреваемый символ (справа от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М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) и переносится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br/>
        <w:t xml:space="preserve">в зону режима в качестве </w:t>
      </w:r>
      <w:proofErr w:type="spellStart"/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val="en-US" w:eastAsia="zh-CN"/>
        </w:rPr>
        <w:t>s</w:t>
      </w:r>
      <w:r w:rsidRPr="001869B8">
        <w:rPr>
          <w:rFonts w:ascii="Times New Roman" w:eastAsia="Times New Roman" w:hAnsi="Times New Roman" w:cs="Times New Roman"/>
          <w:sz w:val="28"/>
          <w:szCs w:val="28"/>
          <w:vertAlign w:val="subscript"/>
          <w:lang w:val="en-US" w:eastAsia="zh-CN"/>
        </w:rPr>
        <w:t>j</w:t>
      </w:r>
      <w:proofErr w:type="spellEnd"/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.</w:t>
      </w:r>
    </w:p>
    <w:p w14:paraId="7A9FC150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14:paraId="5DC81492" w14:textId="77777777" w:rsidR="001869B8" w:rsidRPr="001869B8" w:rsidRDefault="001869B8" w:rsidP="00DB3DF3">
      <w:pPr>
        <w:spacing w:after="120" w:line="240" w:lineRule="auto"/>
        <w:ind w:left="283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Таким образом, зона режима оказывается обновленной, и указанные действия повторяются до останова машины.</w:t>
      </w:r>
    </w:p>
    <w:p w14:paraId="5FC9FE47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Вариант формулировки тезиса Тьюринга</w:t>
      </w:r>
      <w:r w:rsidRPr="001869B8">
        <w:rPr>
          <w:rFonts w:ascii="Times New Roman" w:eastAsia="Times New Roman" w:hAnsi="Times New Roman" w:cs="Times New Roman"/>
          <w:b/>
          <w:sz w:val="28"/>
          <w:szCs w:val="28"/>
          <w:lang w:eastAsia="zh-CN"/>
        </w:rPr>
        <w:t xml:space="preserve">: </w:t>
      </w:r>
      <w:r w:rsidRPr="001869B8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zh-CN"/>
        </w:rPr>
        <w:t>В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ычислимы те, и только те, объекты, которые могут быть вычислены УМТ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.</w:t>
      </w:r>
    </w:p>
    <w:p w14:paraId="632CD071" w14:textId="77777777" w:rsidR="001869B8" w:rsidRPr="001869B8" w:rsidRDefault="001869B8" w:rsidP="00DB3DF3">
      <w:pPr>
        <w:spacing w:after="120" w:line="240" w:lineRule="auto"/>
        <w:ind w:left="283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>Согласно Тьюрингу, алгоритмом можно считать только ту процедуру, закодированную для МТ, которая приводит к останову машины.</w:t>
      </w:r>
    </w:p>
    <w:p w14:paraId="49457969" w14:textId="77777777" w:rsidR="001869B8" w:rsidRPr="001869B8" w:rsidRDefault="001869B8" w:rsidP="00DB3DF3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В связи с этим возникает вопрос: существует ли универсальный распознаватель алгоритмов, т. е. МТ, которая для любой другой МТ определит, остановится последняя или нет. Этот вопрос назван в теории машин Тьюринга </w:t>
      </w:r>
      <w:r w:rsidRPr="001869B8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zh-CN"/>
        </w:rPr>
        <w:t>проблемой останова</w:t>
      </w:r>
      <w:r w:rsidRPr="001869B8">
        <w:rPr>
          <w:rFonts w:ascii="Times New Roman" w:eastAsia="Times New Roman" w:hAnsi="Times New Roman" w:cs="Times New Roman"/>
          <w:bCs/>
          <w:sz w:val="28"/>
          <w:szCs w:val="28"/>
          <w:lang w:eastAsia="zh-CN"/>
        </w:rPr>
        <w:t xml:space="preserve">. Доказано, что проблема останова неразрешима и, следовательно, универсального распознавателя алгоритмов не существует [1]. 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Существуют и другие 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лгоритмически неразрешимые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 проблемы, к доказательству неразрешимости которых привлекается механизм вычислений, введенный Тьюрингом.</w:t>
      </w:r>
    </w:p>
    <w:p w14:paraId="094F7C60" w14:textId="77777777" w:rsidR="001869B8" w:rsidRPr="001869B8" w:rsidRDefault="001869B8" w:rsidP="00DB3DF3">
      <w:pPr>
        <w:snapToGrid w:val="0"/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Простые системы (базисы) для решения проблем вычислимости создали независимо друг от друга и другие выдающиеся исследователи в области теории алгоритмов: А. Черч (математический аппарат рекурсивных функций), А. А. Марков (</w:t>
      </w:r>
      <w:r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 xml:space="preserve">нормальные </w:t>
      </w:r>
      <w:r w:rsidR="00DB3DF3" w:rsidRPr="001869B8">
        <w:rPr>
          <w:rFonts w:ascii="Times New Roman" w:eastAsia="Times New Roman" w:hAnsi="Times New Roman" w:cs="Times New Roman"/>
          <w:i/>
          <w:iCs/>
          <w:sz w:val="28"/>
          <w:szCs w:val="28"/>
          <w:lang w:eastAsia="zh-CN"/>
        </w:rPr>
        <w:t>алгоритмы</w:t>
      </w:r>
      <w:r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 xml:space="preserve">, сводящиеся к преобразованию слов в некотором алфавите), Э. Пост (механизм преобразования двоичных последовательностей, подобный МТ). Все названные системы равноценны с точки зрения их принципиальных возможностей и эквивалентны как формализмы для определения </w:t>
      </w:r>
      <w:r w:rsidR="00DB3DF3" w:rsidRPr="001869B8">
        <w:rPr>
          <w:rFonts w:ascii="Times New Roman" w:eastAsia="Times New Roman" w:hAnsi="Times New Roman" w:cs="Times New Roman"/>
          <w:sz w:val="28"/>
          <w:szCs w:val="28"/>
          <w:lang w:eastAsia="zh-CN"/>
        </w:rPr>
        <w:t>алгоритма.</w:t>
      </w:r>
    </w:p>
    <w:p w14:paraId="49633070" w14:textId="77777777" w:rsidR="001869B8" w:rsidRPr="001869B8" w:rsidRDefault="001869B8" w:rsidP="00DB3DF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zh-CN"/>
        </w:rPr>
      </w:pPr>
    </w:p>
    <w:p w14:paraId="7D46100D" w14:textId="77777777" w:rsidR="001869B8" w:rsidRDefault="001869B8" w:rsidP="00DB3DF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CMSY10" w:hAnsi="Times New Roman" w:cs="Times New Roman"/>
          <w:iCs/>
          <w:sz w:val="28"/>
          <w:szCs w:val="28"/>
        </w:rPr>
      </w:pPr>
    </w:p>
    <w:sectPr w:rsidR="001869B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ntiquaPSCyr-Bold">
    <w:altName w:val="MS Mincho"/>
    <w:charset w:val="80"/>
    <w:family w:val="auto"/>
    <w:notTrueType/>
    <w:pitch w:val="default"/>
    <w:sig w:usb0="00000001" w:usb1="08070000" w:usb2="00000010" w:usb3="00000000" w:csb0="00020000" w:csb1="00000000"/>
  </w:font>
  <w:font w:name="TimesNewRoman,Bold">
    <w:altName w:val="Times New Roman"/>
    <w:charset w:val="CC"/>
    <w:family w:val="auto"/>
    <w:notTrueType/>
    <w:pitch w:val="default"/>
    <w:sig w:usb0="00000203" w:usb1="00000000" w:usb2="00000000" w:usb3="00000000" w:csb0="00000005" w:csb1="00000000"/>
  </w:font>
  <w:font w:name="TimesNewRoman">
    <w:altName w:val="Times New Roman"/>
    <w:charset w:val="CC"/>
    <w:family w:val="auto"/>
    <w:notTrueType/>
    <w:pitch w:val="default"/>
    <w:sig w:usb0="00000203" w:usb1="00000000" w:usb2="00000000" w:usb3="00000000" w:csb0="00000005" w:csb1="00000000"/>
  </w:font>
  <w:font w:name="TimesNewRoman,Italic">
    <w:altName w:val="Times New Roman"/>
    <w:charset w:val="00"/>
    <w:family w:val="roman"/>
    <w:notTrueType/>
    <w:pitch w:val="default"/>
    <w:sig w:usb0="00000203" w:usb1="00000000" w:usb2="00000000" w:usb3="00000000" w:csb0="00000005" w:csb1="00000000"/>
  </w:font>
  <w:font w:name="SymbolMT">
    <w:altName w:val="MS Mincho"/>
    <w:charset w:val="80"/>
    <w:family w:val="auto"/>
    <w:notTrueType/>
    <w:pitch w:val="default"/>
    <w:sig w:usb0="00000001" w:usb1="08070000" w:usb2="00000010" w:usb3="00000000" w:csb0="00020000" w:csb1="00000000"/>
  </w:font>
  <w:font w:name="MT-Extra">
    <w:altName w:val="Calibri"/>
    <w:charset w:val="CC"/>
    <w:family w:val="auto"/>
    <w:notTrueType/>
    <w:pitch w:val="default"/>
    <w:sig w:usb0="00000201" w:usb1="00000000" w:usb2="00000000" w:usb3="00000000" w:csb0="00000004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Microsoft Yi Baiti">
    <w:panose1 w:val="03000500000000000000"/>
    <w:charset w:val="00"/>
    <w:family w:val="script"/>
    <w:pitch w:val="variable"/>
    <w:sig w:usb0="80000003" w:usb1="00010402" w:usb2="00080002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ntiquaPSCyr-Regular">
    <w:altName w:val="Calibri"/>
    <w:charset w:val="CC"/>
    <w:family w:val="auto"/>
    <w:notTrueType/>
    <w:pitch w:val="default"/>
    <w:sig w:usb0="00000201" w:usb1="00000000" w:usb2="00000000" w:usb3="00000000" w:csb0="00000004" w:csb1="00000000"/>
  </w:font>
  <w:font w:name="CMR10">
    <w:altName w:val="MS Mincho"/>
    <w:charset w:val="80"/>
    <w:family w:val="auto"/>
    <w:notTrueType/>
    <w:pitch w:val="default"/>
    <w:sig w:usb0="00000001" w:usb1="08070000" w:usb2="00000010" w:usb3="00000000" w:csb0="00020000" w:csb1="00000000"/>
  </w:font>
  <w:font w:name="CMSY10">
    <w:altName w:val="Malgun Gothic"/>
    <w:charset w:val="81"/>
    <w:family w:val="auto"/>
    <w:notTrueType/>
    <w:pitch w:val="default"/>
    <w:sig w:usb0="00000003" w:usb1="09060000" w:usb2="00000010" w:usb3="00000000" w:csb0="00080001" w:csb1="00000000"/>
  </w:font>
  <w:font w:name="CMSY7">
    <w:altName w:val="Arial Unicode MS"/>
    <w:charset w:val="81"/>
    <w:family w:val="auto"/>
    <w:notTrueType/>
    <w:pitch w:val="default"/>
    <w:sig w:usb0="00000001" w:usb1="09060000" w:usb2="00000010" w:usb3="00000000" w:csb0="00080000" w:csb1="00000000"/>
  </w:font>
  <w:font w:name="MSBM10">
    <w:altName w:val="MS Mincho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000003"/>
    <w:multiLevelType w:val="singleLevel"/>
    <w:tmpl w:val="00000003"/>
    <w:name w:val="WW8Num3"/>
    <w:lvl w:ilvl="0">
      <w:start w:val="1"/>
      <w:numFmt w:val="lowerLetter"/>
      <w:lvlText w:val="%1)"/>
      <w:lvlJc w:val="left"/>
      <w:pPr>
        <w:tabs>
          <w:tab w:val="num" w:pos="1260"/>
        </w:tabs>
        <w:ind w:left="1260" w:hanging="360"/>
      </w:pPr>
    </w:lvl>
  </w:abstractNum>
  <w:abstractNum w:abstractNumId="2" w15:restartNumberingAfterBreak="0">
    <w:nsid w:val="0865417D"/>
    <w:multiLevelType w:val="multilevel"/>
    <w:tmpl w:val="1678502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26C17E47"/>
    <w:multiLevelType w:val="hybridMultilevel"/>
    <w:tmpl w:val="9FD401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6971D7A"/>
    <w:multiLevelType w:val="multilevel"/>
    <w:tmpl w:val="B13A82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5" w15:restartNumberingAfterBreak="0">
    <w:nsid w:val="684E5147"/>
    <w:multiLevelType w:val="hybridMultilevel"/>
    <w:tmpl w:val="1124EA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BF709CB"/>
    <w:multiLevelType w:val="multilevel"/>
    <w:tmpl w:val="BD20E84E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 w16cid:durableId="716509303">
    <w:abstractNumId w:val="4"/>
  </w:num>
  <w:num w:numId="2" w16cid:durableId="1556238174">
    <w:abstractNumId w:val="0"/>
  </w:num>
  <w:num w:numId="3" w16cid:durableId="1624070570">
    <w:abstractNumId w:val="1"/>
  </w:num>
  <w:num w:numId="4" w16cid:durableId="1790127894">
    <w:abstractNumId w:val="3"/>
  </w:num>
  <w:num w:numId="5" w16cid:durableId="1171260432">
    <w:abstractNumId w:val="6"/>
  </w:num>
  <w:num w:numId="6" w16cid:durableId="2050104188">
    <w:abstractNumId w:val="2"/>
  </w:num>
  <w:num w:numId="7" w16cid:durableId="4850196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60"/>
  <w:proofState w:spelling="clean" w:grammar="clean"/>
  <w:revisionView w:inkAnnotation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43D5B"/>
    <w:rsid w:val="00016D97"/>
    <w:rsid w:val="00036882"/>
    <w:rsid w:val="00043D5B"/>
    <w:rsid w:val="00044567"/>
    <w:rsid w:val="00070AF5"/>
    <w:rsid w:val="0009095A"/>
    <w:rsid w:val="000A0FED"/>
    <w:rsid w:val="000A5225"/>
    <w:rsid w:val="001273E2"/>
    <w:rsid w:val="00157593"/>
    <w:rsid w:val="001869B8"/>
    <w:rsid w:val="00190734"/>
    <w:rsid w:val="001B7B8A"/>
    <w:rsid w:val="001F79B3"/>
    <w:rsid w:val="0025746B"/>
    <w:rsid w:val="00262280"/>
    <w:rsid w:val="002958F8"/>
    <w:rsid w:val="00296141"/>
    <w:rsid w:val="002C668D"/>
    <w:rsid w:val="002D460A"/>
    <w:rsid w:val="002F4DD2"/>
    <w:rsid w:val="002F5DE6"/>
    <w:rsid w:val="0031279C"/>
    <w:rsid w:val="00361529"/>
    <w:rsid w:val="00370EC1"/>
    <w:rsid w:val="003831F3"/>
    <w:rsid w:val="003B0BB9"/>
    <w:rsid w:val="003B6268"/>
    <w:rsid w:val="003E3A96"/>
    <w:rsid w:val="00404B98"/>
    <w:rsid w:val="004150C0"/>
    <w:rsid w:val="0049037E"/>
    <w:rsid w:val="004F4295"/>
    <w:rsid w:val="00500E16"/>
    <w:rsid w:val="005333F6"/>
    <w:rsid w:val="005769B1"/>
    <w:rsid w:val="00576F2C"/>
    <w:rsid w:val="005B0D4F"/>
    <w:rsid w:val="005B224C"/>
    <w:rsid w:val="00622FFF"/>
    <w:rsid w:val="00633026"/>
    <w:rsid w:val="00635546"/>
    <w:rsid w:val="00644419"/>
    <w:rsid w:val="00661D29"/>
    <w:rsid w:val="00675206"/>
    <w:rsid w:val="00695984"/>
    <w:rsid w:val="00696046"/>
    <w:rsid w:val="006A456D"/>
    <w:rsid w:val="006B51CC"/>
    <w:rsid w:val="006C57F7"/>
    <w:rsid w:val="006D49D4"/>
    <w:rsid w:val="006F6A58"/>
    <w:rsid w:val="007277F8"/>
    <w:rsid w:val="007C43C9"/>
    <w:rsid w:val="007C74F9"/>
    <w:rsid w:val="0085496C"/>
    <w:rsid w:val="00893615"/>
    <w:rsid w:val="008B21A2"/>
    <w:rsid w:val="00956D5B"/>
    <w:rsid w:val="00957164"/>
    <w:rsid w:val="009743E1"/>
    <w:rsid w:val="00987E19"/>
    <w:rsid w:val="00995D21"/>
    <w:rsid w:val="009E76BF"/>
    <w:rsid w:val="009F4333"/>
    <w:rsid w:val="00A22CF7"/>
    <w:rsid w:val="00A272AE"/>
    <w:rsid w:val="00AF3ECA"/>
    <w:rsid w:val="00B0105D"/>
    <w:rsid w:val="00B12525"/>
    <w:rsid w:val="00B15A25"/>
    <w:rsid w:val="00B2723D"/>
    <w:rsid w:val="00B553BF"/>
    <w:rsid w:val="00B82E49"/>
    <w:rsid w:val="00BA63D5"/>
    <w:rsid w:val="00BC3462"/>
    <w:rsid w:val="00BF0E2D"/>
    <w:rsid w:val="00C077AB"/>
    <w:rsid w:val="00C11FD8"/>
    <w:rsid w:val="00C31AAA"/>
    <w:rsid w:val="00C32E9C"/>
    <w:rsid w:val="00C95186"/>
    <w:rsid w:val="00CC04E9"/>
    <w:rsid w:val="00CE06A8"/>
    <w:rsid w:val="00D01C98"/>
    <w:rsid w:val="00D12ECD"/>
    <w:rsid w:val="00D23D88"/>
    <w:rsid w:val="00D35839"/>
    <w:rsid w:val="00D4224C"/>
    <w:rsid w:val="00D64784"/>
    <w:rsid w:val="00D94571"/>
    <w:rsid w:val="00DB3DF3"/>
    <w:rsid w:val="00E076A0"/>
    <w:rsid w:val="00E30CD6"/>
    <w:rsid w:val="00E32B9F"/>
    <w:rsid w:val="00E41415"/>
    <w:rsid w:val="00E41731"/>
    <w:rsid w:val="00ED08FE"/>
    <w:rsid w:val="00EE1D33"/>
    <w:rsid w:val="00F075C4"/>
    <w:rsid w:val="00F377E8"/>
    <w:rsid w:val="00F427B3"/>
    <w:rsid w:val="00FB7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56BC02D8"/>
  <w15:chartTrackingRefBased/>
  <w15:docId w15:val="{6E2403A9-0F99-4138-9A47-4FC3665C84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273E2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273E2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41731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0A0FED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1273E2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273E2"/>
    <w:rPr>
      <w:rFonts w:ascii="Times New Roman" w:eastAsiaTheme="majorEastAsia" w:hAnsi="Times New Roman" w:cstheme="majorBidi"/>
      <w:b/>
      <w:sz w:val="28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F377E8"/>
    <w:pPr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F377E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377E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F377E8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D460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460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png" /><Relationship Id="rId117" Type="http://schemas.openxmlformats.org/officeDocument/2006/relationships/oleObject" Target="embeddings/oleObject2.bin" /><Relationship Id="rId21" Type="http://schemas.openxmlformats.org/officeDocument/2006/relationships/image" Target="media/image16.png" /><Relationship Id="rId42" Type="http://schemas.openxmlformats.org/officeDocument/2006/relationships/image" Target="media/image37.png" /><Relationship Id="rId47" Type="http://schemas.openxmlformats.org/officeDocument/2006/relationships/image" Target="media/image42.png" /><Relationship Id="rId63" Type="http://schemas.openxmlformats.org/officeDocument/2006/relationships/image" Target="media/image58.png" /><Relationship Id="rId68" Type="http://schemas.openxmlformats.org/officeDocument/2006/relationships/image" Target="media/image63.png" /><Relationship Id="rId84" Type="http://schemas.openxmlformats.org/officeDocument/2006/relationships/image" Target="media/image79.png" /><Relationship Id="rId89" Type="http://schemas.openxmlformats.org/officeDocument/2006/relationships/image" Target="media/image84.emf" /><Relationship Id="rId112" Type="http://schemas.openxmlformats.org/officeDocument/2006/relationships/image" Target="media/image107.emf" /><Relationship Id="rId16" Type="http://schemas.openxmlformats.org/officeDocument/2006/relationships/image" Target="media/image11.png" /><Relationship Id="rId107" Type="http://schemas.openxmlformats.org/officeDocument/2006/relationships/image" Target="media/image102.emf" /><Relationship Id="rId11" Type="http://schemas.openxmlformats.org/officeDocument/2006/relationships/image" Target="media/image6.png" /><Relationship Id="rId32" Type="http://schemas.openxmlformats.org/officeDocument/2006/relationships/image" Target="media/image27.png" /><Relationship Id="rId37" Type="http://schemas.openxmlformats.org/officeDocument/2006/relationships/image" Target="media/image32.png" /><Relationship Id="rId53" Type="http://schemas.openxmlformats.org/officeDocument/2006/relationships/image" Target="media/image48.png" /><Relationship Id="rId58" Type="http://schemas.openxmlformats.org/officeDocument/2006/relationships/image" Target="media/image53.png" /><Relationship Id="rId74" Type="http://schemas.openxmlformats.org/officeDocument/2006/relationships/image" Target="media/image69.png" /><Relationship Id="rId79" Type="http://schemas.openxmlformats.org/officeDocument/2006/relationships/image" Target="media/image74.png" /><Relationship Id="rId102" Type="http://schemas.openxmlformats.org/officeDocument/2006/relationships/image" Target="media/image97.emf" /><Relationship Id="rId123" Type="http://schemas.openxmlformats.org/officeDocument/2006/relationships/oleObject" Target="embeddings/oleObject5.bin" /><Relationship Id="rId128" Type="http://schemas.openxmlformats.org/officeDocument/2006/relationships/image" Target="media/image116.emf" /><Relationship Id="rId5" Type="http://schemas.openxmlformats.org/officeDocument/2006/relationships/webSettings" Target="webSettings.xml" /><Relationship Id="rId90" Type="http://schemas.openxmlformats.org/officeDocument/2006/relationships/image" Target="media/image85.emf" /><Relationship Id="rId95" Type="http://schemas.openxmlformats.org/officeDocument/2006/relationships/image" Target="media/image90.emf" /><Relationship Id="rId19" Type="http://schemas.openxmlformats.org/officeDocument/2006/relationships/image" Target="media/image14.png" /><Relationship Id="rId14" Type="http://schemas.openxmlformats.org/officeDocument/2006/relationships/image" Target="media/image9.png" /><Relationship Id="rId22" Type="http://schemas.openxmlformats.org/officeDocument/2006/relationships/image" Target="media/image17.png" /><Relationship Id="rId27" Type="http://schemas.openxmlformats.org/officeDocument/2006/relationships/image" Target="media/image22.png" /><Relationship Id="rId30" Type="http://schemas.openxmlformats.org/officeDocument/2006/relationships/image" Target="media/image25.png" /><Relationship Id="rId35" Type="http://schemas.openxmlformats.org/officeDocument/2006/relationships/image" Target="media/image30.png" /><Relationship Id="rId43" Type="http://schemas.openxmlformats.org/officeDocument/2006/relationships/image" Target="media/image38.png" /><Relationship Id="rId48" Type="http://schemas.openxmlformats.org/officeDocument/2006/relationships/image" Target="media/image43.png" /><Relationship Id="rId56" Type="http://schemas.openxmlformats.org/officeDocument/2006/relationships/image" Target="media/image51.png" /><Relationship Id="rId64" Type="http://schemas.openxmlformats.org/officeDocument/2006/relationships/image" Target="media/image59.png" /><Relationship Id="rId69" Type="http://schemas.openxmlformats.org/officeDocument/2006/relationships/image" Target="media/image64.png" /><Relationship Id="rId77" Type="http://schemas.openxmlformats.org/officeDocument/2006/relationships/image" Target="media/image72.png" /><Relationship Id="rId100" Type="http://schemas.openxmlformats.org/officeDocument/2006/relationships/image" Target="media/image95.emf" /><Relationship Id="rId105" Type="http://schemas.openxmlformats.org/officeDocument/2006/relationships/image" Target="media/image100.emf" /><Relationship Id="rId113" Type="http://schemas.openxmlformats.org/officeDocument/2006/relationships/image" Target="media/image108.emf" /><Relationship Id="rId118" Type="http://schemas.openxmlformats.org/officeDocument/2006/relationships/image" Target="media/image111.wmf" /><Relationship Id="rId126" Type="http://schemas.openxmlformats.org/officeDocument/2006/relationships/image" Target="media/image115.emf" /><Relationship Id="rId8" Type="http://schemas.openxmlformats.org/officeDocument/2006/relationships/image" Target="media/image3.png" /><Relationship Id="rId51" Type="http://schemas.openxmlformats.org/officeDocument/2006/relationships/image" Target="media/image46.png" /><Relationship Id="rId72" Type="http://schemas.openxmlformats.org/officeDocument/2006/relationships/image" Target="media/image67.png" /><Relationship Id="rId80" Type="http://schemas.openxmlformats.org/officeDocument/2006/relationships/image" Target="media/image75.emf" /><Relationship Id="rId85" Type="http://schemas.openxmlformats.org/officeDocument/2006/relationships/image" Target="media/image80.emf" /><Relationship Id="rId93" Type="http://schemas.openxmlformats.org/officeDocument/2006/relationships/image" Target="media/image88.emf" /><Relationship Id="rId98" Type="http://schemas.openxmlformats.org/officeDocument/2006/relationships/image" Target="media/image93.emf" /><Relationship Id="rId121" Type="http://schemas.openxmlformats.org/officeDocument/2006/relationships/oleObject" Target="embeddings/oleObject4.bin" /><Relationship Id="rId3" Type="http://schemas.openxmlformats.org/officeDocument/2006/relationships/styles" Target="styles.xml" /><Relationship Id="rId12" Type="http://schemas.openxmlformats.org/officeDocument/2006/relationships/image" Target="media/image7.png" /><Relationship Id="rId17" Type="http://schemas.openxmlformats.org/officeDocument/2006/relationships/image" Target="media/image12.png" /><Relationship Id="rId25" Type="http://schemas.openxmlformats.org/officeDocument/2006/relationships/image" Target="media/image20.png" /><Relationship Id="rId33" Type="http://schemas.openxmlformats.org/officeDocument/2006/relationships/image" Target="media/image28.png" /><Relationship Id="rId38" Type="http://schemas.openxmlformats.org/officeDocument/2006/relationships/image" Target="media/image33.png" /><Relationship Id="rId46" Type="http://schemas.openxmlformats.org/officeDocument/2006/relationships/image" Target="media/image41.png" /><Relationship Id="rId59" Type="http://schemas.openxmlformats.org/officeDocument/2006/relationships/image" Target="media/image54.png" /><Relationship Id="rId67" Type="http://schemas.openxmlformats.org/officeDocument/2006/relationships/image" Target="media/image62.png" /><Relationship Id="rId103" Type="http://schemas.openxmlformats.org/officeDocument/2006/relationships/image" Target="media/image98.emf" /><Relationship Id="rId108" Type="http://schemas.openxmlformats.org/officeDocument/2006/relationships/image" Target="media/image103.emf" /><Relationship Id="rId116" Type="http://schemas.openxmlformats.org/officeDocument/2006/relationships/image" Target="media/image110.wmf" /><Relationship Id="rId124" Type="http://schemas.openxmlformats.org/officeDocument/2006/relationships/image" Target="media/image114.wmf" /><Relationship Id="rId129" Type="http://schemas.openxmlformats.org/officeDocument/2006/relationships/oleObject" Target="embeddings/oleObject8.bin" /><Relationship Id="rId20" Type="http://schemas.openxmlformats.org/officeDocument/2006/relationships/image" Target="media/image15.png" /><Relationship Id="rId41" Type="http://schemas.openxmlformats.org/officeDocument/2006/relationships/image" Target="media/image36.png" /><Relationship Id="rId54" Type="http://schemas.openxmlformats.org/officeDocument/2006/relationships/image" Target="media/image49.png" /><Relationship Id="rId62" Type="http://schemas.openxmlformats.org/officeDocument/2006/relationships/image" Target="media/image57.png" /><Relationship Id="rId70" Type="http://schemas.openxmlformats.org/officeDocument/2006/relationships/image" Target="media/image65.png" /><Relationship Id="rId75" Type="http://schemas.openxmlformats.org/officeDocument/2006/relationships/image" Target="media/image70.png" /><Relationship Id="rId83" Type="http://schemas.openxmlformats.org/officeDocument/2006/relationships/image" Target="media/image78.png" /><Relationship Id="rId88" Type="http://schemas.openxmlformats.org/officeDocument/2006/relationships/image" Target="media/image83.emf" /><Relationship Id="rId91" Type="http://schemas.openxmlformats.org/officeDocument/2006/relationships/image" Target="media/image86.emf" /><Relationship Id="rId96" Type="http://schemas.openxmlformats.org/officeDocument/2006/relationships/image" Target="media/image91.png" /><Relationship Id="rId111" Type="http://schemas.openxmlformats.org/officeDocument/2006/relationships/image" Target="media/image106.emf" /><Relationship Id="rId1" Type="http://schemas.openxmlformats.org/officeDocument/2006/relationships/customXml" Target="../customXml/item1.xml" /><Relationship Id="rId6" Type="http://schemas.openxmlformats.org/officeDocument/2006/relationships/image" Target="media/image1.png" /><Relationship Id="rId15" Type="http://schemas.openxmlformats.org/officeDocument/2006/relationships/image" Target="media/image10.png" /><Relationship Id="rId23" Type="http://schemas.openxmlformats.org/officeDocument/2006/relationships/image" Target="media/image18.png" /><Relationship Id="rId28" Type="http://schemas.openxmlformats.org/officeDocument/2006/relationships/image" Target="media/image23.png" /><Relationship Id="rId36" Type="http://schemas.openxmlformats.org/officeDocument/2006/relationships/image" Target="media/image31.png" /><Relationship Id="rId49" Type="http://schemas.openxmlformats.org/officeDocument/2006/relationships/image" Target="media/image44.png" /><Relationship Id="rId57" Type="http://schemas.openxmlformats.org/officeDocument/2006/relationships/image" Target="media/image52.png" /><Relationship Id="rId106" Type="http://schemas.openxmlformats.org/officeDocument/2006/relationships/image" Target="media/image101.emf" /><Relationship Id="rId114" Type="http://schemas.openxmlformats.org/officeDocument/2006/relationships/image" Target="media/image109.wmf" /><Relationship Id="rId119" Type="http://schemas.openxmlformats.org/officeDocument/2006/relationships/oleObject" Target="embeddings/oleObject3.bin" /><Relationship Id="rId127" Type="http://schemas.openxmlformats.org/officeDocument/2006/relationships/oleObject" Target="embeddings/oleObject7.bin" /><Relationship Id="rId10" Type="http://schemas.openxmlformats.org/officeDocument/2006/relationships/image" Target="media/image5.png" /><Relationship Id="rId31" Type="http://schemas.openxmlformats.org/officeDocument/2006/relationships/image" Target="media/image26.png" /><Relationship Id="rId44" Type="http://schemas.openxmlformats.org/officeDocument/2006/relationships/image" Target="media/image39.png" /><Relationship Id="rId52" Type="http://schemas.openxmlformats.org/officeDocument/2006/relationships/image" Target="media/image47.png" /><Relationship Id="rId60" Type="http://schemas.openxmlformats.org/officeDocument/2006/relationships/image" Target="media/image55.png" /><Relationship Id="rId65" Type="http://schemas.openxmlformats.org/officeDocument/2006/relationships/image" Target="media/image60.png" /><Relationship Id="rId73" Type="http://schemas.openxmlformats.org/officeDocument/2006/relationships/image" Target="media/image68.png" /><Relationship Id="rId78" Type="http://schemas.openxmlformats.org/officeDocument/2006/relationships/image" Target="media/image73.emf" /><Relationship Id="rId81" Type="http://schemas.openxmlformats.org/officeDocument/2006/relationships/image" Target="media/image76.png" /><Relationship Id="rId86" Type="http://schemas.openxmlformats.org/officeDocument/2006/relationships/image" Target="media/image81.emf" /><Relationship Id="rId94" Type="http://schemas.openxmlformats.org/officeDocument/2006/relationships/image" Target="media/image89.emf" /><Relationship Id="rId99" Type="http://schemas.openxmlformats.org/officeDocument/2006/relationships/image" Target="media/image94.emf" /><Relationship Id="rId101" Type="http://schemas.openxmlformats.org/officeDocument/2006/relationships/image" Target="media/image96.emf" /><Relationship Id="rId122" Type="http://schemas.openxmlformats.org/officeDocument/2006/relationships/image" Target="media/image113.emf" /><Relationship Id="rId130" Type="http://schemas.openxmlformats.org/officeDocument/2006/relationships/fontTable" Target="fontTable.xml" /><Relationship Id="rId4" Type="http://schemas.openxmlformats.org/officeDocument/2006/relationships/settings" Target="settings.xml" /><Relationship Id="rId9" Type="http://schemas.openxmlformats.org/officeDocument/2006/relationships/image" Target="media/image4.png" /><Relationship Id="rId13" Type="http://schemas.openxmlformats.org/officeDocument/2006/relationships/image" Target="media/image8.png" /><Relationship Id="rId18" Type="http://schemas.openxmlformats.org/officeDocument/2006/relationships/image" Target="media/image13.png" /><Relationship Id="rId39" Type="http://schemas.openxmlformats.org/officeDocument/2006/relationships/image" Target="media/image34.png" /><Relationship Id="rId109" Type="http://schemas.openxmlformats.org/officeDocument/2006/relationships/image" Target="media/image104.emf" /><Relationship Id="rId34" Type="http://schemas.openxmlformats.org/officeDocument/2006/relationships/image" Target="media/image29.png" /><Relationship Id="rId50" Type="http://schemas.openxmlformats.org/officeDocument/2006/relationships/image" Target="media/image45.png" /><Relationship Id="rId55" Type="http://schemas.openxmlformats.org/officeDocument/2006/relationships/image" Target="media/image50.png" /><Relationship Id="rId76" Type="http://schemas.openxmlformats.org/officeDocument/2006/relationships/image" Target="media/image71.png" /><Relationship Id="rId97" Type="http://schemas.openxmlformats.org/officeDocument/2006/relationships/image" Target="media/image92.emf" /><Relationship Id="rId104" Type="http://schemas.openxmlformats.org/officeDocument/2006/relationships/image" Target="media/image99.emf" /><Relationship Id="rId120" Type="http://schemas.openxmlformats.org/officeDocument/2006/relationships/image" Target="media/image112.wmf" /><Relationship Id="rId125" Type="http://schemas.openxmlformats.org/officeDocument/2006/relationships/oleObject" Target="embeddings/oleObject6.bin" /><Relationship Id="rId7" Type="http://schemas.openxmlformats.org/officeDocument/2006/relationships/image" Target="media/image2.png" /><Relationship Id="rId71" Type="http://schemas.openxmlformats.org/officeDocument/2006/relationships/image" Target="media/image66.png" /><Relationship Id="rId92" Type="http://schemas.openxmlformats.org/officeDocument/2006/relationships/image" Target="media/image87.emf" /><Relationship Id="rId2" Type="http://schemas.openxmlformats.org/officeDocument/2006/relationships/numbering" Target="numbering.xml" /><Relationship Id="rId29" Type="http://schemas.openxmlformats.org/officeDocument/2006/relationships/image" Target="media/image24.png" /><Relationship Id="rId24" Type="http://schemas.openxmlformats.org/officeDocument/2006/relationships/image" Target="media/image19.png" /><Relationship Id="rId40" Type="http://schemas.openxmlformats.org/officeDocument/2006/relationships/image" Target="media/image35.png" /><Relationship Id="rId45" Type="http://schemas.openxmlformats.org/officeDocument/2006/relationships/image" Target="media/image40.png" /><Relationship Id="rId66" Type="http://schemas.openxmlformats.org/officeDocument/2006/relationships/image" Target="media/image61.png" /><Relationship Id="rId87" Type="http://schemas.openxmlformats.org/officeDocument/2006/relationships/image" Target="media/image82.emf" /><Relationship Id="rId110" Type="http://schemas.openxmlformats.org/officeDocument/2006/relationships/image" Target="media/image105.emf" /><Relationship Id="rId115" Type="http://schemas.openxmlformats.org/officeDocument/2006/relationships/oleObject" Target="embeddings/oleObject1.bin" /><Relationship Id="rId131" Type="http://schemas.openxmlformats.org/officeDocument/2006/relationships/theme" Target="theme/theme1.xml" /><Relationship Id="rId61" Type="http://schemas.openxmlformats.org/officeDocument/2006/relationships/image" Target="media/image56.png" /><Relationship Id="rId82" Type="http://schemas.openxmlformats.org/officeDocument/2006/relationships/image" Target="media/image77.png" 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648DBF-69D5-4079-A767-D818D2661692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164</Words>
  <Characters>46538</Characters>
  <Application>Microsoft Office Word</Application>
  <DocSecurity>0</DocSecurity>
  <Lines>387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ДГТУ</Company>
  <LinksUpToDate>false</LinksUpToDate>
  <CharactersWithSpaces>54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 Безымянный</dc:creator>
  <cp:keywords/>
  <dc:description/>
  <cp:lastModifiedBy>Егор Евтушенко</cp:lastModifiedBy>
  <cp:revision>2</cp:revision>
  <cp:lastPrinted>2020-10-05T16:55:00Z</cp:lastPrinted>
  <dcterms:created xsi:type="dcterms:W3CDTF">2024-02-29T11:27:00Z</dcterms:created>
  <dcterms:modified xsi:type="dcterms:W3CDTF">2024-02-29T11:27:00Z</dcterms:modified>
</cp:coreProperties>
</file>